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sldIdLst>
    <p:sldId id="256" r:id="rId2"/>
    <p:sldId id="264" r:id="rId3"/>
    <p:sldId id="266" r:id="rId4"/>
    <p:sldId id="267" r:id="rId5"/>
    <p:sldId id="270" r:id="rId6"/>
    <p:sldId id="271" r:id="rId7"/>
    <p:sldId id="272" r:id="rId8"/>
    <p:sldId id="273" r:id="rId9"/>
    <p:sldId id="276" r:id="rId10"/>
    <p:sldId id="274" r:id="rId11"/>
    <p:sldId id="275" r:id="rId12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39" autoAdjust="0"/>
    <p:restoredTop sz="94652" autoAdjust="0"/>
  </p:normalViewPr>
  <p:slideViewPr>
    <p:cSldViewPr>
      <p:cViewPr varScale="1">
        <p:scale>
          <a:sx n="137" d="100"/>
          <a:sy n="137" d="100"/>
        </p:scale>
        <p:origin x="786" y="126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8E26EDF-4141-49C6-B378-4DAB828C0508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58F708FC-8532-424A-8D9C-0A5EECA1FC6A}">
      <dgm:prSet phldrT="[文本]" custT="1"/>
      <dgm:spPr/>
      <dgm:t>
        <a:bodyPr/>
        <a:lstStyle/>
        <a:p>
          <a:r>
            <a:rPr lang="en-US" altLang="en-US" sz="2000" dirty="0"/>
            <a:t>1.1</a:t>
          </a:r>
          <a:endParaRPr lang="zh-CN" altLang="en-US" sz="2000" dirty="0"/>
        </a:p>
      </dgm:t>
    </dgm:pt>
    <dgm:pt modelId="{C9C3A5EC-EC69-4BCA-9401-5F8FE94BFE91}" type="parTrans" cxnId="{736394EC-F449-4ED2-A006-91B7CA95C929}">
      <dgm:prSet/>
      <dgm:spPr/>
      <dgm:t>
        <a:bodyPr/>
        <a:lstStyle/>
        <a:p>
          <a:endParaRPr lang="zh-CN" altLang="en-US" sz="2000"/>
        </a:p>
      </dgm:t>
    </dgm:pt>
    <dgm:pt modelId="{208A91F6-41A3-4197-9C9F-D158E78718C5}" type="sibTrans" cxnId="{736394EC-F449-4ED2-A006-91B7CA95C929}">
      <dgm:prSet/>
      <dgm:spPr/>
      <dgm:t>
        <a:bodyPr/>
        <a:lstStyle/>
        <a:p>
          <a:endParaRPr lang="zh-CN" altLang="en-US" sz="2000"/>
        </a:p>
      </dgm:t>
    </dgm:pt>
    <dgm:pt modelId="{C3A20D08-FCAD-44D2-AB96-34F7EEBB6379}">
      <dgm:prSet custT="1"/>
      <dgm:spPr/>
      <dgm:t>
        <a:bodyPr/>
        <a:lstStyle/>
        <a:p>
          <a:r>
            <a:rPr lang="en-US" altLang="en-US" sz="2000" dirty="0"/>
            <a:t>1.2</a:t>
          </a:r>
          <a:endParaRPr lang="zh-CN" altLang="en-US" sz="2000" dirty="0"/>
        </a:p>
      </dgm:t>
    </dgm:pt>
    <dgm:pt modelId="{47C75390-2562-4F24-9B1D-903F6AD00ACD}" type="parTrans" cxnId="{899063BF-6133-458D-AC3E-25A76DF2C072}">
      <dgm:prSet/>
      <dgm:spPr/>
      <dgm:t>
        <a:bodyPr/>
        <a:lstStyle/>
        <a:p>
          <a:endParaRPr lang="zh-CN" altLang="en-US"/>
        </a:p>
      </dgm:t>
    </dgm:pt>
    <dgm:pt modelId="{84F55D39-A223-4FA7-BC81-A66D4207F27C}" type="sibTrans" cxnId="{899063BF-6133-458D-AC3E-25A76DF2C072}">
      <dgm:prSet/>
      <dgm:spPr/>
      <dgm:t>
        <a:bodyPr/>
        <a:lstStyle/>
        <a:p>
          <a:endParaRPr lang="zh-CN" altLang="en-US"/>
        </a:p>
      </dgm:t>
    </dgm:pt>
    <dgm:pt modelId="{B778AF3D-F7F5-4ED3-B4A1-B3B0223C497F}">
      <dgm:prSet custT="1"/>
      <dgm:spPr/>
      <dgm:t>
        <a:bodyPr/>
        <a:lstStyle/>
        <a:p>
          <a:r>
            <a:rPr lang="en-US" altLang="en-US" sz="2000" dirty="0"/>
            <a:t>1.3</a:t>
          </a:r>
          <a:endParaRPr lang="zh-CN" altLang="en-US" sz="2000" dirty="0"/>
        </a:p>
      </dgm:t>
    </dgm:pt>
    <dgm:pt modelId="{3F84860A-937D-44FF-9179-51CCAE6F18BD}" type="parTrans" cxnId="{91C7B53E-B523-4A8B-BC98-9ED591988909}">
      <dgm:prSet/>
      <dgm:spPr/>
      <dgm:t>
        <a:bodyPr/>
        <a:lstStyle/>
        <a:p>
          <a:endParaRPr lang="zh-CN" altLang="en-US"/>
        </a:p>
      </dgm:t>
    </dgm:pt>
    <dgm:pt modelId="{155BD3B7-CA3D-4DF9-9575-0B35A1CDBE4A}" type="sibTrans" cxnId="{91C7B53E-B523-4A8B-BC98-9ED591988909}">
      <dgm:prSet/>
      <dgm:spPr/>
      <dgm:t>
        <a:bodyPr/>
        <a:lstStyle/>
        <a:p>
          <a:endParaRPr lang="zh-CN" altLang="en-US"/>
        </a:p>
      </dgm:t>
    </dgm:pt>
    <dgm:pt modelId="{69F472DF-BA3E-4FBF-A216-3AAA0D964B06}">
      <dgm:prSet custT="1"/>
      <dgm:spPr/>
      <dgm:t>
        <a:bodyPr/>
        <a:lstStyle/>
        <a:p>
          <a:r>
            <a:rPr lang="en-US" altLang="en-US" sz="2000" dirty="0"/>
            <a:t>1.4</a:t>
          </a:r>
          <a:endParaRPr lang="zh-CN" altLang="en-US" sz="2000" dirty="0"/>
        </a:p>
      </dgm:t>
    </dgm:pt>
    <dgm:pt modelId="{9B13C369-A2CC-40C0-86EC-538C283D3306}" type="parTrans" cxnId="{5AC1037B-8731-48ED-A19D-01273E82F46A}">
      <dgm:prSet/>
      <dgm:spPr/>
      <dgm:t>
        <a:bodyPr/>
        <a:lstStyle/>
        <a:p>
          <a:endParaRPr lang="zh-CN" altLang="en-US"/>
        </a:p>
      </dgm:t>
    </dgm:pt>
    <dgm:pt modelId="{C58800CB-0E51-4847-953E-3BBDC2979C4B}" type="sibTrans" cxnId="{5AC1037B-8731-48ED-A19D-01273E82F46A}">
      <dgm:prSet/>
      <dgm:spPr/>
      <dgm:t>
        <a:bodyPr/>
        <a:lstStyle/>
        <a:p>
          <a:endParaRPr lang="zh-CN" altLang="en-US"/>
        </a:p>
      </dgm:t>
    </dgm:pt>
    <dgm:pt modelId="{D26DC7E3-D005-434B-B7F0-CE881072DFE7}">
      <dgm:prSet custT="1"/>
      <dgm:spPr/>
      <dgm:t>
        <a:bodyPr/>
        <a:lstStyle/>
        <a:p>
          <a:r>
            <a:rPr lang="en-US" altLang="en-US" sz="2000" dirty="0"/>
            <a:t>1.5</a:t>
          </a:r>
          <a:endParaRPr lang="zh-CN" altLang="en-US" sz="2000" dirty="0"/>
        </a:p>
      </dgm:t>
    </dgm:pt>
    <dgm:pt modelId="{EB9444E4-1E29-45D1-ACE2-291F8D7C07DE}" type="parTrans" cxnId="{81D8FE2E-E289-4FA2-BF9B-30F2436A5045}">
      <dgm:prSet/>
      <dgm:spPr/>
      <dgm:t>
        <a:bodyPr/>
        <a:lstStyle/>
        <a:p>
          <a:endParaRPr lang="zh-CN" altLang="en-US"/>
        </a:p>
      </dgm:t>
    </dgm:pt>
    <dgm:pt modelId="{72B25E70-0939-48C0-A8D3-4FF526F61C96}" type="sibTrans" cxnId="{81D8FE2E-E289-4FA2-BF9B-30F2436A5045}">
      <dgm:prSet/>
      <dgm:spPr/>
      <dgm:t>
        <a:bodyPr/>
        <a:lstStyle/>
        <a:p>
          <a:endParaRPr lang="zh-CN" altLang="en-US"/>
        </a:p>
      </dgm:t>
    </dgm:pt>
    <dgm:pt modelId="{7A476B77-550C-437A-9565-7CFF910DBF24}">
      <dgm:prSet phldrT="[文本]" custT="1"/>
      <dgm:spPr/>
      <dgm:t>
        <a:bodyPr/>
        <a:lstStyle/>
        <a:p>
          <a:r>
            <a:rPr lang="en-US" altLang="en-US" sz="2000" dirty="0"/>
            <a:t>Web</a:t>
          </a:r>
          <a:r>
            <a:rPr lang="zh-CN" altLang="en-US" sz="2000" dirty="0"/>
            <a:t>系统简介</a:t>
          </a:r>
        </a:p>
      </dgm:t>
    </dgm:pt>
    <dgm:pt modelId="{899D62DD-DDAF-4C91-AD2F-55D8E14B11DC}" type="parTrans" cxnId="{D0E6F8BE-9BC7-4AD3-AFE7-DE445C2AD27B}">
      <dgm:prSet/>
      <dgm:spPr/>
      <dgm:t>
        <a:bodyPr/>
        <a:lstStyle/>
        <a:p>
          <a:endParaRPr lang="zh-CN" altLang="en-US"/>
        </a:p>
      </dgm:t>
    </dgm:pt>
    <dgm:pt modelId="{6CE37ED9-20A3-46E4-B410-8690353B0C67}" type="sibTrans" cxnId="{D0E6F8BE-9BC7-4AD3-AFE7-DE445C2AD27B}">
      <dgm:prSet/>
      <dgm:spPr/>
      <dgm:t>
        <a:bodyPr/>
        <a:lstStyle/>
        <a:p>
          <a:endParaRPr lang="zh-CN" altLang="en-US"/>
        </a:p>
      </dgm:t>
    </dgm:pt>
    <dgm:pt modelId="{08F6519B-9D1C-421D-9198-06AB2AD65E6D}">
      <dgm:prSet custT="1"/>
      <dgm:spPr/>
      <dgm:t>
        <a:bodyPr/>
        <a:lstStyle/>
        <a:p>
          <a:r>
            <a:rPr lang="en-US" altLang="en-US" sz="2000" dirty="0"/>
            <a:t>B/S</a:t>
          </a:r>
          <a:r>
            <a:rPr lang="zh-CN" altLang="en-US" sz="2000" dirty="0"/>
            <a:t>结构和</a:t>
          </a:r>
          <a:r>
            <a:rPr lang="en-US" altLang="en-US" sz="2000" dirty="0"/>
            <a:t>Web</a:t>
          </a:r>
          <a:r>
            <a:rPr lang="zh-CN" altLang="en-US" sz="2000" dirty="0"/>
            <a:t>应用程序</a:t>
          </a:r>
        </a:p>
      </dgm:t>
    </dgm:pt>
    <dgm:pt modelId="{C459DA75-7A29-490A-9F9F-7EE810E5058B}" type="parTrans" cxnId="{61AE1511-47DD-455C-96A2-1CE8312EA678}">
      <dgm:prSet/>
      <dgm:spPr/>
      <dgm:t>
        <a:bodyPr/>
        <a:lstStyle/>
        <a:p>
          <a:endParaRPr lang="zh-CN" altLang="en-US"/>
        </a:p>
      </dgm:t>
    </dgm:pt>
    <dgm:pt modelId="{11C3D34F-6A92-4357-9EA5-2392A65E5D53}" type="sibTrans" cxnId="{61AE1511-47DD-455C-96A2-1CE8312EA678}">
      <dgm:prSet/>
      <dgm:spPr/>
      <dgm:t>
        <a:bodyPr/>
        <a:lstStyle/>
        <a:p>
          <a:endParaRPr lang="zh-CN" altLang="en-US"/>
        </a:p>
      </dgm:t>
    </dgm:pt>
    <dgm:pt modelId="{F61B8B73-3E0E-40F2-8236-4C0A1E908982}">
      <dgm:prSet custT="1"/>
      <dgm:spPr/>
      <dgm:t>
        <a:bodyPr/>
        <a:lstStyle/>
        <a:p>
          <a:r>
            <a:rPr lang="en-US" altLang="en-US" sz="2000"/>
            <a:t>HTML</a:t>
          </a:r>
          <a:r>
            <a:rPr lang="zh-CN" altLang="en-US" sz="2000" dirty="0"/>
            <a:t>简介</a:t>
          </a:r>
        </a:p>
      </dgm:t>
    </dgm:pt>
    <dgm:pt modelId="{3E7F88A6-72F3-4B0A-B052-18FDC8FC8C6E}" type="parTrans" cxnId="{8951104E-C76C-4B17-A6C8-FECDD3705DA6}">
      <dgm:prSet/>
      <dgm:spPr/>
      <dgm:t>
        <a:bodyPr/>
        <a:lstStyle/>
        <a:p>
          <a:endParaRPr lang="zh-CN" altLang="en-US"/>
        </a:p>
      </dgm:t>
    </dgm:pt>
    <dgm:pt modelId="{B9920315-F760-43FD-9AD2-CBD2F86EAA32}" type="sibTrans" cxnId="{8951104E-C76C-4B17-A6C8-FECDD3705DA6}">
      <dgm:prSet/>
      <dgm:spPr/>
      <dgm:t>
        <a:bodyPr/>
        <a:lstStyle/>
        <a:p>
          <a:endParaRPr lang="zh-CN" altLang="en-US"/>
        </a:p>
      </dgm:t>
    </dgm:pt>
    <dgm:pt modelId="{05BF4C31-3DCC-4A32-8666-C905D00AA995}">
      <dgm:prSet custT="1"/>
      <dgm:spPr/>
      <dgm:t>
        <a:bodyPr/>
        <a:lstStyle/>
        <a:p>
          <a:r>
            <a:rPr lang="en-US" altLang="en-US" sz="2000"/>
            <a:t>HTML</a:t>
          </a:r>
          <a:r>
            <a:rPr lang="zh-CN" altLang="en-US" sz="2000" dirty="0"/>
            <a:t>文档结构</a:t>
          </a:r>
        </a:p>
      </dgm:t>
    </dgm:pt>
    <dgm:pt modelId="{518E51D1-78B6-4A74-BB76-EA0B4999DF2A}" type="parTrans" cxnId="{C57B964B-4ABD-4601-8DC8-BA98256CF4A0}">
      <dgm:prSet/>
      <dgm:spPr/>
      <dgm:t>
        <a:bodyPr/>
        <a:lstStyle/>
        <a:p>
          <a:endParaRPr lang="zh-CN" altLang="en-US"/>
        </a:p>
      </dgm:t>
    </dgm:pt>
    <dgm:pt modelId="{1F8B15E4-8F4A-4B24-8753-6C7932809640}" type="sibTrans" cxnId="{C57B964B-4ABD-4601-8DC8-BA98256CF4A0}">
      <dgm:prSet/>
      <dgm:spPr/>
      <dgm:t>
        <a:bodyPr/>
        <a:lstStyle/>
        <a:p>
          <a:endParaRPr lang="zh-CN" altLang="en-US"/>
        </a:p>
      </dgm:t>
    </dgm:pt>
    <dgm:pt modelId="{1B1146E0-C690-4F20-A4ED-B784442D6681}">
      <dgm:prSet custT="1"/>
      <dgm:spPr/>
      <dgm:t>
        <a:bodyPr/>
        <a:lstStyle/>
        <a:p>
          <a:r>
            <a:rPr lang="zh-CN" altLang="en-US" sz="2000"/>
            <a:t>思考题</a:t>
          </a:r>
          <a:endParaRPr lang="zh-CN" altLang="en-US" sz="2000" dirty="0"/>
        </a:p>
      </dgm:t>
    </dgm:pt>
    <dgm:pt modelId="{1B8F7A1B-2136-4F5A-9F43-33E88D21787F}" type="parTrans" cxnId="{156DB85E-2016-4558-909F-BB47A1D14655}">
      <dgm:prSet/>
      <dgm:spPr/>
      <dgm:t>
        <a:bodyPr/>
        <a:lstStyle/>
        <a:p>
          <a:endParaRPr lang="zh-CN" altLang="en-US"/>
        </a:p>
      </dgm:t>
    </dgm:pt>
    <dgm:pt modelId="{F601F5E0-026A-4F46-ABC8-7ACDB0970855}" type="sibTrans" cxnId="{156DB85E-2016-4558-909F-BB47A1D14655}">
      <dgm:prSet/>
      <dgm:spPr/>
      <dgm:t>
        <a:bodyPr/>
        <a:lstStyle/>
        <a:p>
          <a:endParaRPr lang="zh-CN" altLang="en-US"/>
        </a:p>
      </dgm:t>
    </dgm:pt>
    <dgm:pt modelId="{E9ED2936-907E-441D-901B-BAAD39D18440}" type="pres">
      <dgm:prSet presAssocID="{E8E26EDF-4141-49C6-B378-4DAB828C0508}" presName="Name0" presStyleCnt="0">
        <dgm:presLayoutVars>
          <dgm:dir/>
          <dgm:animLvl val="lvl"/>
          <dgm:resizeHandles val="exact"/>
        </dgm:presLayoutVars>
      </dgm:prSet>
      <dgm:spPr/>
    </dgm:pt>
    <dgm:pt modelId="{D2AF16B0-965F-4668-8DD0-E80C94712014}" type="pres">
      <dgm:prSet presAssocID="{58F708FC-8532-424A-8D9C-0A5EECA1FC6A}" presName="linNode" presStyleCnt="0"/>
      <dgm:spPr/>
    </dgm:pt>
    <dgm:pt modelId="{7F707CE4-F7E7-4E14-BC14-A39CF522D2CF}" type="pres">
      <dgm:prSet presAssocID="{58F708FC-8532-424A-8D9C-0A5EECA1FC6A}" presName="parentText" presStyleLbl="node1" presStyleIdx="0" presStyleCnt="5" custScaleX="60792">
        <dgm:presLayoutVars>
          <dgm:chMax val="1"/>
          <dgm:bulletEnabled val="1"/>
        </dgm:presLayoutVars>
      </dgm:prSet>
      <dgm:spPr/>
    </dgm:pt>
    <dgm:pt modelId="{CCC1AFDA-04C1-4660-B232-A44C3EFDBA98}" type="pres">
      <dgm:prSet presAssocID="{58F708FC-8532-424A-8D9C-0A5EECA1FC6A}" presName="descendantText" presStyleLbl="alignAccFollowNode1" presStyleIdx="0" presStyleCnt="5" custScaleX="112639">
        <dgm:presLayoutVars>
          <dgm:bulletEnabled val="1"/>
        </dgm:presLayoutVars>
      </dgm:prSet>
      <dgm:spPr/>
    </dgm:pt>
    <dgm:pt modelId="{D0467A96-1A48-42ED-80A7-73E13F4F43C6}" type="pres">
      <dgm:prSet presAssocID="{208A91F6-41A3-4197-9C9F-D158E78718C5}" presName="sp" presStyleCnt="0"/>
      <dgm:spPr/>
    </dgm:pt>
    <dgm:pt modelId="{7C7B9522-DA24-4B00-8AC8-727511D35823}" type="pres">
      <dgm:prSet presAssocID="{C3A20D08-FCAD-44D2-AB96-34F7EEBB6379}" presName="linNode" presStyleCnt="0"/>
      <dgm:spPr/>
    </dgm:pt>
    <dgm:pt modelId="{863F2A50-80A9-468E-A2F9-64EAF28F39F2}" type="pres">
      <dgm:prSet presAssocID="{C3A20D08-FCAD-44D2-AB96-34F7EEBB6379}" presName="parentText" presStyleLbl="node1" presStyleIdx="1" presStyleCnt="5" custScaleX="60792">
        <dgm:presLayoutVars>
          <dgm:chMax val="1"/>
          <dgm:bulletEnabled val="1"/>
        </dgm:presLayoutVars>
      </dgm:prSet>
      <dgm:spPr/>
    </dgm:pt>
    <dgm:pt modelId="{BD453919-794F-4D96-A981-3BB82D687D16}" type="pres">
      <dgm:prSet presAssocID="{C3A20D08-FCAD-44D2-AB96-34F7EEBB6379}" presName="descendantText" presStyleLbl="alignAccFollowNode1" presStyleIdx="1" presStyleCnt="5" custScaleX="112639">
        <dgm:presLayoutVars>
          <dgm:bulletEnabled val="1"/>
        </dgm:presLayoutVars>
      </dgm:prSet>
      <dgm:spPr/>
    </dgm:pt>
    <dgm:pt modelId="{43601C5E-1F59-4EFA-9CBF-861E08D85623}" type="pres">
      <dgm:prSet presAssocID="{84F55D39-A223-4FA7-BC81-A66D4207F27C}" presName="sp" presStyleCnt="0"/>
      <dgm:spPr/>
    </dgm:pt>
    <dgm:pt modelId="{3C04B742-0294-465B-B52D-E88022E97694}" type="pres">
      <dgm:prSet presAssocID="{B778AF3D-F7F5-4ED3-B4A1-B3B0223C497F}" presName="linNode" presStyleCnt="0"/>
      <dgm:spPr/>
    </dgm:pt>
    <dgm:pt modelId="{B505DEEB-01AD-4EF3-8B67-A6E1DDD51098}" type="pres">
      <dgm:prSet presAssocID="{B778AF3D-F7F5-4ED3-B4A1-B3B0223C497F}" presName="parentText" presStyleLbl="node1" presStyleIdx="2" presStyleCnt="5" custScaleX="60792">
        <dgm:presLayoutVars>
          <dgm:chMax val="1"/>
          <dgm:bulletEnabled val="1"/>
        </dgm:presLayoutVars>
      </dgm:prSet>
      <dgm:spPr/>
    </dgm:pt>
    <dgm:pt modelId="{BB3A149B-3D4C-4D4D-A430-26BA4F9B508B}" type="pres">
      <dgm:prSet presAssocID="{B778AF3D-F7F5-4ED3-B4A1-B3B0223C497F}" presName="descendantText" presStyleLbl="alignAccFollowNode1" presStyleIdx="2" presStyleCnt="5" custScaleX="112639">
        <dgm:presLayoutVars>
          <dgm:bulletEnabled val="1"/>
        </dgm:presLayoutVars>
      </dgm:prSet>
      <dgm:spPr/>
    </dgm:pt>
    <dgm:pt modelId="{7B54ECA0-6B1C-4135-BD4B-815A904DAFE9}" type="pres">
      <dgm:prSet presAssocID="{155BD3B7-CA3D-4DF9-9575-0B35A1CDBE4A}" presName="sp" presStyleCnt="0"/>
      <dgm:spPr/>
    </dgm:pt>
    <dgm:pt modelId="{44262E76-55C0-4CB9-905B-799FDD8FF7C5}" type="pres">
      <dgm:prSet presAssocID="{69F472DF-BA3E-4FBF-A216-3AAA0D964B06}" presName="linNode" presStyleCnt="0"/>
      <dgm:spPr/>
    </dgm:pt>
    <dgm:pt modelId="{5A814854-82F5-4966-9870-B8D5A936E3A1}" type="pres">
      <dgm:prSet presAssocID="{69F472DF-BA3E-4FBF-A216-3AAA0D964B06}" presName="parentText" presStyleLbl="node1" presStyleIdx="3" presStyleCnt="5" custScaleX="60792">
        <dgm:presLayoutVars>
          <dgm:chMax val="1"/>
          <dgm:bulletEnabled val="1"/>
        </dgm:presLayoutVars>
      </dgm:prSet>
      <dgm:spPr/>
    </dgm:pt>
    <dgm:pt modelId="{5A3C0401-6768-4162-80F4-CF53DC44A14E}" type="pres">
      <dgm:prSet presAssocID="{69F472DF-BA3E-4FBF-A216-3AAA0D964B06}" presName="descendantText" presStyleLbl="alignAccFollowNode1" presStyleIdx="3" presStyleCnt="5" custScaleX="112639">
        <dgm:presLayoutVars>
          <dgm:bulletEnabled val="1"/>
        </dgm:presLayoutVars>
      </dgm:prSet>
      <dgm:spPr/>
    </dgm:pt>
    <dgm:pt modelId="{5B9F8893-396F-45BB-B453-4F8E1315E857}" type="pres">
      <dgm:prSet presAssocID="{C58800CB-0E51-4847-953E-3BBDC2979C4B}" presName="sp" presStyleCnt="0"/>
      <dgm:spPr/>
    </dgm:pt>
    <dgm:pt modelId="{29D62B1E-03CB-49CC-AE31-0E5207879ECC}" type="pres">
      <dgm:prSet presAssocID="{D26DC7E3-D005-434B-B7F0-CE881072DFE7}" presName="linNode" presStyleCnt="0"/>
      <dgm:spPr/>
    </dgm:pt>
    <dgm:pt modelId="{4A6B0C05-353F-4706-B732-4D901F9CED3D}" type="pres">
      <dgm:prSet presAssocID="{D26DC7E3-D005-434B-B7F0-CE881072DFE7}" presName="parentText" presStyleLbl="node1" presStyleIdx="4" presStyleCnt="5" custScaleX="60792">
        <dgm:presLayoutVars>
          <dgm:chMax val="1"/>
          <dgm:bulletEnabled val="1"/>
        </dgm:presLayoutVars>
      </dgm:prSet>
      <dgm:spPr/>
    </dgm:pt>
    <dgm:pt modelId="{70C7DB74-B98C-4D8A-A877-B7BDA552B009}" type="pres">
      <dgm:prSet presAssocID="{D26DC7E3-D005-434B-B7F0-CE881072DFE7}" presName="descendantText" presStyleLbl="alignAccFollowNode1" presStyleIdx="4" presStyleCnt="5" custScaleX="112639">
        <dgm:presLayoutVars>
          <dgm:bulletEnabled val="1"/>
        </dgm:presLayoutVars>
      </dgm:prSet>
      <dgm:spPr/>
    </dgm:pt>
  </dgm:ptLst>
  <dgm:cxnLst>
    <dgm:cxn modelId="{01CECB00-B068-49D7-A836-1FDCA3F29957}" type="presOf" srcId="{58F708FC-8532-424A-8D9C-0A5EECA1FC6A}" destId="{7F707CE4-F7E7-4E14-BC14-A39CF522D2CF}" srcOrd="0" destOrd="0" presId="urn:microsoft.com/office/officeart/2005/8/layout/vList5"/>
    <dgm:cxn modelId="{294D3E01-4490-41BC-8960-8550BECCC0C8}" type="presOf" srcId="{D26DC7E3-D005-434B-B7F0-CE881072DFE7}" destId="{4A6B0C05-353F-4706-B732-4D901F9CED3D}" srcOrd="0" destOrd="0" presId="urn:microsoft.com/office/officeart/2005/8/layout/vList5"/>
    <dgm:cxn modelId="{C4F95807-CCD6-4288-8797-6BA12D8FC1CF}" type="presOf" srcId="{7A476B77-550C-437A-9565-7CFF910DBF24}" destId="{CCC1AFDA-04C1-4660-B232-A44C3EFDBA98}" srcOrd="0" destOrd="0" presId="urn:microsoft.com/office/officeart/2005/8/layout/vList5"/>
    <dgm:cxn modelId="{61AE1511-47DD-455C-96A2-1CE8312EA678}" srcId="{C3A20D08-FCAD-44D2-AB96-34F7EEBB6379}" destId="{08F6519B-9D1C-421D-9198-06AB2AD65E6D}" srcOrd="0" destOrd="0" parTransId="{C459DA75-7A29-490A-9F9F-7EE810E5058B}" sibTransId="{11C3D34F-6A92-4357-9EA5-2392A65E5D53}"/>
    <dgm:cxn modelId="{25D5AC15-B4C4-4FCD-9D96-F039BA17C623}" type="presOf" srcId="{1B1146E0-C690-4F20-A4ED-B784442D6681}" destId="{70C7DB74-B98C-4D8A-A877-B7BDA552B009}" srcOrd="0" destOrd="0" presId="urn:microsoft.com/office/officeart/2005/8/layout/vList5"/>
    <dgm:cxn modelId="{7F085329-3265-4F02-8AFA-7CE4D7A34F84}" type="presOf" srcId="{B778AF3D-F7F5-4ED3-B4A1-B3B0223C497F}" destId="{B505DEEB-01AD-4EF3-8B67-A6E1DDD51098}" srcOrd="0" destOrd="0" presId="urn:microsoft.com/office/officeart/2005/8/layout/vList5"/>
    <dgm:cxn modelId="{81D8FE2E-E289-4FA2-BF9B-30F2436A5045}" srcId="{E8E26EDF-4141-49C6-B378-4DAB828C0508}" destId="{D26DC7E3-D005-434B-B7F0-CE881072DFE7}" srcOrd="4" destOrd="0" parTransId="{EB9444E4-1E29-45D1-ACE2-291F8D7C07DE}" sibTransId="{72B25E70-0939-48C0-A8D3-4FF526F61C96}"/>
    <dgm:cxn modelId="{91C7B53E-B523-4A8B-BC98-9ED591988909}" srcId="{E8E26EDF-4141-49C6-B378-4DAB828C0508}" destId="{B778AF3D-F7F5-4ED3-B4A1-B3B0223C497F}" srcOrd="2" destOrd="0" parTransId="{3F84860A-937D-44FF-9179-51CCAE6F18BD}" sibTransId="{155BD3B7-CA3D-4DF9-9575-0B35A1CDBE4A}"/>
    <dgm:cxn modelId="{156DB85E-2016-4558-909F-BB47A1D14655}" srcId="{D26DC7E3-D005-434B-B7F0-CE881072DFE7}" destId="{1B1146E0-C690-4F20-A4ED-B784442D6681}" srcOrd="0" destOrd="0" parTransId="{1B8F7A1B-2136-4F5A-9F43-33E88D21787F}" sibTransId="{F601F5E0-026A-4F46-ABC8-7ACDB0970855}"/>
    <dgm:cxn modelId="{C57B964B-4ABD-4601-8DC8-BA98256CF4A0}" srcId="{69F472DF-BA3E-4FBF-A216-3AAA0D964B06}" destId="{05BF4C31-3DCC-4A32-8666-C905D00AA995}" srcOrd="0" destOrd="0" parTransId="{518E51D1-78B6-4A74-BB76-EA0B4999DF2A}" sibTransId="{1F8B15E4-8F4A-4B24-8753-6C7932809640}"/>
    <dgm:cxn modelId="{8951104E-C76C-4B17-A6C8-FECDD3705DA6}" srcId="{B778AF3D-F7F5-4ED3-B4A1-B3B0223C497F}" destId="{F61B8B73-3E0E-40F2-8236-4C0A1E908982}" srcOrd="0" destOrd="0" parTransId="{3E7F88A6-72F3-4B0A-B052-18FDC8FC8C6E}" sibTransId="{B9920315-F760-43FD-9AD2-CBD2F86EAA32}"/>
    <dgm:cxn modelId="{5AC1037B-8731-48ED-A19D-01273E82F46A}" srcId="{E8E26EDF-4141-49C6-B378-4DAB828C0508}" destId="{69F472DF-BA3E-4FBF-A216-3AAA0D964B06}" srcOrd="3" destOrd="0" parTransId="{9B13C369-A2CC-40C0-86EC-538C283D3306}" sibTransId="{C58800CB-0E51-4847-953E-3BBDC2979C4B}"/>
    <dgm:cxn modelId="{C4E0A896-A4BC-42D1-BC22-848E1B8C7A98}" type="presOf" srcId="{C3A20D08-FCAD-44D2-AB96-34F7EEBB6379}" destId="{863F2A50-80A9-468E-A2F9-64EAF28F39F2}" srcOrd="0" destOrd="0" presId="urn:microsoft.com/office/officeart/2005/8/layout/vList5"/>
    <dgm:cxn modelId="{678CC3BA-C546-4174-B638-6C3AF4E7A52E}" type="presOf" srcId="{05BF4C31-3DCC-4A32-8666-C905D00AA995}" destId="{5A3C0401-6768-4162-80F4-CF53DC44A14E}" srcOrd="0" destOrd="0" presId="urn:microsoft.com/office/officeart/2005/8/layout/vList5"/>
    <dgm:cxn modelId="{D0E6F8BE-9BC7-4AD3-AFE7-DE445C2AD27B}" srcId="{58F708FC-8532-424A-8D9C-0A5EECA1FC6A}" destId="{7A476B77-550C-437A-9565-7CFF910DBF24}" srcOrd="0" destOrd="0" parTransId="{899D62DD-DDAF-4C91-AD2F-55D8E14B11DC}" sibTransId="{6CE37ED9-20A3-46E4-B410-8690353B0C67}"/>
    <dgm:cxn modelId="{899063BF-6133-458D-AC3E-25A76DF2C072}" srcId="{E8E26EDF-4141-49C6-B378-4DAB828C0508}" destId="{C3A20D08-FCAD-44D2-AB96-34F7EEBB6379}" srcOrd="1" destOrd="0" parTransId="{47C75390-2562-4F24-9B1D-903F6AD00ACD}" sibTransId="{84F55D39-A223-4FA7-BC81-A66D4207F27C}"/>
    <dgm:cxn modelId="{85A021C3-8299-4586-9F51-BE54158A19B5}" type="presOf" srcId="{E8E26EDF-4141-49C6-B378-4DAB828C0508}" destId="{E9ED2936-907E-441D-901B-BAAD39D18440}" srcOrd="0" destOrd="0" presId="urn:microsoft.com/office/officeart/2005/8/layout/vList5"/>
    <dgm:cxn modelId="{7BC446DC-0FF0-4035-8771-413252F91353}" type="presOf" srcId="{08F6519B-9D1C-421D-9198-06AB2AD65E6D}" destId="{BD453919-794F-4D96-A981-3BB82D687D16}" srcOrd="0" destOrd="0" presId="urn:microsoft.com/office/officeart/2005/8/layout/vList5"/>
    <dgm:cxn modelId="{736394EC-F449-4ED2-A006-91B7CA95C929}" srcId="{E8E26EDF-4141-49C6-B378-4DAB828C0508}" destId="{58F708FC-8532-424A-8D9C-0A5EECA1FC6A}" srcOrd="0" destOrd="0" parTransId="{C9C3A5EC-EC69-4BCA-9401-5F8FE94BFE91}" sibTransId="{208A91F6-41A3-4197-9C9F-D158E78718C5}"/>
    <dgm:cxn modelId="{6C80AFF0-6C10-473D-AFA5-9D90ED166B33}" type="presOf" srcId="{69F472DF-BA3E-4FBF-A216-3AAA0D964B06}" destId="{5A814854-82F5-4966-9870-B8D5A936E3A1}" srcOrd="0" destOrd="0" presId="urn:microsoft.com/office/officeart/2005/8/layout/vList5"/>
    <dgm:cxn modelId="{C51367FC-CA9D-479B-9F7C-23073C851AE7}" type="presOf" srcId="{F61B8B73-3E0E-40F2-8236-4C0A1E908982}" destId="{BB3A149B-3D4C-4D4D-A430-26BA4F9B508B}" srcOrd="0" destOrd="0" presId="urn:microsoft.com/office/officeart/2005/8/layout/vList5"/>
    <dgm:cxn modelId="{0514E299-DFED-4FC7-98C0-D4178C49BA63}" type="presParOf" srcId="{E9ED2936-907E-441D-901B-BAAD39D18440}" destId="{D2AF16B0-965F-4668-8DD0-E80C94712014}" srcOrd="0" destOrd="0" presId="urn:microsoft.com/office/officeart/2005/8/layout/vList5"/>
    <dgm:cxn modelId="{AAC39458-5B45-4384-8980-3AF54C623DE4}" type="presParOf" srcId="{D2AF16B0-965F-4668-8DD0-E80C94712014}" destId="{7F707CE4-F7E7-4E14-BC14-A39CF522D2CF}" srcOrd="0" destOrd="0" presId="urn:microsoft.com/office/officeart/2005/8/layout/vList5"/>
    <dgm:cxn modelId="{59EC8682-CABC-4DF6-9376-1D585CE77DAF}" type="presParOf" srcId="{D2AF16B0-965F-4668-8DD0-E80C94712014}" destId="{CCC1AFDA-04C1-4660-B232-A44C3EFDBA98}" srcOrd="1" destOrd="0" presId="urn:microsoft.com/office/officeart/2005/8/layout/vList5"/>
    <dgm:cxn modelId="{8765BE8D-EE58-4FB1-8330-19F98BD309F6}" type="presParOf" srcId="{E9ED2936-907E-441D-901B-BAAD39D18440}" destId="{D0467A96-1A48-42ED-80A7-73E13F4F43C6}" srcOrd="1" destOrd="0" presId="urn:microsoft.com/office/officeart/2005/8/layout/vList5"/>
    <dgm:cxn modelId="{2E19814F-4ED6-41AD-9E0F-8CF8E3F95CD8}" type="presParOf" srcId="{E9ED2936-907E-441D-901B-BAAD39D18440}" destId="{7C7B9522-DA24-4B00-8AC8-727511D35823}" srcOrd="2" destOrd="0" presId="urn:microsoft.com/office/officeart/2005/8/layout/vList5"/>
    <dgm:cxn modelId="{598FC27C-A5DA-423A-BFEF-647ADA9522E9}" type="presParOf" srcId="{7C7B9522-DA24-4B00-8AC8-727511D35823}" destId="{863F2A50-80A9-468E-A2F9-64EAF28F39F2}" srcOrd="0" destOrd="0" presId="urn:microsoft.com/office/officeart/2005/8/layout/vList5"/>
    <dgm:cxn modelId="{F17CDFE6-72D2-449D-806D-7E415D3CC736}" type="presParOf" srcId="{7C7B9522-DA24-4B00-8AC8-727511D35823}" destId="{BD453919-794F-4D96-A981-3BB82D687D16}" srcOrd="1" destOrd="0" presId="urn:microsoft.com/office/officeart/2005/8/layout/vList5"/>
    <dgm:cxn modelId="{77409531-6C1E-4E6D-9257-D0A753719AF9}" type="presParOf" srcId="{E9ED2936-907E-441D-901B-BAAD39D18440}" destId="{43601C5E-1F59-4EFA-9CBF-861E08D85623}" srcOrd="3" destOrd="0" presId="urn:microsoft.com/office/officeart/2005/8/layout/vList5"/>
    <dgm:cxn modelId="{DD97A535-9960-420D-83E0-CA79B2D22AE6}" type="presParOf" srcId="{E9ED2936-907E-441D-901B-BAAD39D18440}" destId="{3C04B742-0294-465B-B52D-E88022E97694}" srcOrd="4" destOrd="0" presId="urn:microsoft.com/office/officeart/2005/8/layout/vList5"/>
    <dgm:cxn modelId="{B20C6CC9-2C96-4B7D-8164-4BEECF8F41C2}" type="presParOf" srcId="{3C04B742-0294-465B-B52D-E88022E97694}" destId="{B505DEEB-01AD-4EF3-8B67-A6E1DDD51098}" srcOrd="0" destOrd="0" presId="urn:microsoft.com/office/officeart/2005/8/layout/vList5"/>
    <dgm:cxn modelId="{7C1BA436-1927-4357-85E7-B9D1B1BD8925}" type="presParOf" srcId="{3C04B742-0294-465B-B52D-E88022E97694}" destId="{BB3A149B-3D4C-4D4D-A430-26BA4F9B508B}" srcOrd="1" destOrd="0" presId="urn:microsoft.com/office/officeart/2005/8/layout/vList5"/>
    <dgm:cxn modelId="{2063B9C5-9F30-432A-873F-63FACF776FF0}" type="presParOf" srcId="{E9ED2936-907E-441D-901B-BAAD39D18440}" destId="{7B54ECA0-6B1C-4135-BD4B-815A904DAFE9}" srcOrd="5" destOrd="0" presId="urn:microsoft.com/office/officeart/2005/8/layout/vList5"/>
    <dgm:cxn modelId="{F0DA6DB5-1E11-4C28-B1EC-C0ED78B94F03}" type="presParOf" srcId="{E9ED2936-907E-441D-901B-BAAD39D18440}" destId="{44262E76-55C0-4CB9-905B-799FDD8FF7C5}" srcOrd="6" destOrd="0" presId="urn:microsoft.com/office/officeart/2005/8/layout/vList5"/>
    <dgm:cxn modelId="{1FBD900B-47F5-49E1-9CE1-74EDD6322312}" type="presParOf" srcId="{44262E76-55C0-4CB9-905B-799FDD8FF7C5}" destId="{5A814854-82F5-4966-9870-B8D5A936E3A1}" srcOrd="0" destOrd="0" presId="urn:microsoft.com/office/officeart/2005/8/layout/vList5"/>
    <dgm:cxn modelId="{166B0D4D-CC0F-455D-BF60-EEA957F3D37F}" type="presParOf" srcId="{44262E76-55C0-4CB9-905B-799FDD8FF7C5}" destId="{5A3C0401-6768-4162-80F4-CF53DC44A14E}" srcOrd="1" destOrd="0" presId="urn:microsoft.com/office/officeart/2005/8/layout/vList5"/>
    <dgm:cxn modelId="{DF5A6E15-4CBE-4F8C-A77C-89A26A4EC459}" type="presParOf" srcId="{E9ED2936-907E-441D-901B-BAAD39D18440}" destId="{5B9F8893-396F-45BB-B453-4F8E1315E857}" srcOrd="7" destOrd="0" presId="urn:microsoft.com/office/officeart/2005/8/layout/vList5"/>
    <dgm:cxn modelId="{012CDDAD-A9C9-45D9-BE92-86C33FA04AAD}" type="presParOf" srcId="{E9ED2936-907E-441D-901B-BAAD39D18440}" destId="{29D62B1E-03CB-49CC-AE31-0E5207879ECC}" srcOrd="8" destOrd="0" presId="urn:microsoft.com/office/officeart/2005/8/layout/vList5"/>
    <dgm:cxn modelId="{DEC42743-A27E-4CE8-AED1-D97857703A51}" type="presParOf" srcId="{29D62B1E-03CB-49CC-AE31-0E5207879ECC}" destId="{4A6B0C05-353F-4706-B732-4D901F9CED3D}" srcOrd="0" destOrd="0" presId="urn:microsoft.com/office/officeart/2005/8/layout/vList5"/>
    <dgm:cxn modelId="{6F54F9DF-EEB7-4C23-B53D-7BE52C61F278}" type="presParOf" srcId="{29D62B1E-03CB-49CC-AE31-0E5207879ECC}" destId="{70C7DB74-B98C-4D8A-A877-B7BDA552B009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9C7F1AB-A816-4362-A4C7-092B60C789EB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B92A6D42-7D14-46AA-B3ED-38C9EC8B08F6}">
      <dgm:prSet phldrT="[文本]"/>
      <dgm:spPr/>
      <dgm:t>
        <a:bodyPr/>
        <a:lstStyle/>
        <a:p>
          <a:r>
            <a:rPr lang="zh-CN" altLang="en-US" dirty="0"/>
            <a:t>瑞士日内瓦的欧洲核子研究中心的软件工程师</a:t>
          </a:r>
          <a:r>
            <a:rPr lang="en-US" altLang="en-US" dirty="0"/>
            <a:t>Tim Berners-Lee</a:t>
          </a:r>
          <a:r>
            <a:rPr lang="zh-CN" altLang="en-US" dirty="0"/>
            <a:t>编写一个软件程序，利用一系列标签描述出信息的内容和表现形式，再通过链接把这些文件串起来，让世界各地的人能够轻松共享信息。</a:t>
          </a:r>
          <a:r>
            <a:rPr lang="en-US" altLang="en-US" dirty="0"/>
            <a:t>Tim Berners-Lee</a:t>
          </a:r>
          <a:r>
            <a:rPr lang="zh-CN" altLang="en-US" dirty="0"/>
            <a:t>给这种系统命名为“</a:t>
          </a:r>
          <a:r>
            <a:rPr lang="en-US" altLang="en-US" dirty="0"/>
            <a:t>World Wide Web”</a:t>
          </a:r>
          <a:r>
            <a:rPr lang="zh-CN" altLang="en-US" dirty="0"/>
            <a:t>，</a:t>
          </a:r>
          <a:r>
            <a:rPr lang="en-US" altLang="en-US" dirty="0"/>
            <a:t>1990</a:t>
          </a:r>
          <a:r>
            <a:rPr lang="zh-CN" altLang="en-US" dirty="0"/>
            <a:t>年</a:t>
          </a:r>
          <a:r>
            <a:rPr lang="en-US" altLang="en-US" dirty="0"/>
            <a:t>11</a:t>
          </a:r>
          <a:r>
            <a:rPr lang="zh-CN" altLang="en-US" dirty="0"/>
            <a:t>月，第一个</a:t>
          </a:r>
          <a:r>
            <a:rPr lang="en-US" altLang="en-US" dirty="0"/>
            <a:t>Web</a:t>
          </a:r>
          <a:r>
            <a:rPr lang="zh-CN" altLang="en-US" dirty="0"/>
            <a:t>服务器</a:t>
          </a:r>
          <a:r>
            <a:rPr lang="en-US" altLang="en-US" dirty="0"/>
            <a:t>nxoc01.cern.ch</a:t>
          </a:r>
          <a:r>
            <a:rPr lang="zh-CN" altLang="en-US" dirty="0"/>
            <a:t>开始运行。</a:t>
          </a:r>
        </a:p>
      </dgm:t>
    </dgm:pt>
    <dgm:pt modelId="{838C5D11-B57B-499D-8781-D377A283312D}" type="parTrans" cxnId="{0857011A-0F83-47F1-937E-FC7DF77EE7DF}">
      <dgm:prSet/>
      <dgm:spPr/>
      <dgm:t>
        <a:bodyPr/>
        <a:lstStyle/>
        <a:p>
          <a:endParaRPr lang="zh-CN" altLang="en-US"/>
        </a:p>
      </dgm:t>
    </dgm:pt>
    <dgm:pt modelId="{B74A143E-6EE4-46EA-9C0C-81E40B6B032B}" type="sibTrans" cxnId="{0857011A-0F83-47F1-937E-FC7DF77EE7DF}">
      <dgm:prSet/>
      <dgm:spPr/>
      <dgm:t>
        <a:bodyPr/>
        <a:lstStyle/>
        <a:p>
          <a:endParaRPr lang="zh-CN" altLang="en-US"/>
        </a:p>
      </dgm:t>
    </dgm:pt>
    <dgm:pt modelId="{CA044674-BF5B-4C36-BFC1-2FEC1334D6C1}">
      <dgm:prSet/>
      <dgm:spPr/>
      <dgm:t>
        <a:bodyPr/>
        <a:lstStyle/>
        <a:p>
          <a:r>
            <a:rPr lang="zh-CN" altLang="en-US" dirty="0"/>
            <a:t>浏览器的产生</a:t>
          </a:r>
        </a:p>
      </dgm:t>
    </dgm:pt>
    <dgm:pt modelId="{B707D1CA-8225-4EF1-84AA-3C5C6C77A11F}" type="parTrans" cxnId="{59DAFA80-5CAD-4CB3-9EBB-E61A06B97DD2}">
      <dgm:prSet/>
      <dgm:spPr/>
      <dgm:t>
        <a:bodyPr/>
        <a:lstStyle/>
        <a:p>
          <a:endParaRPr lang="zh-CN" altLang="en-US"/>
        </a:p>
      </dgm:t>
    </dgm:pt>
    <dgm:pt modelId="{3ECE3AFE-9BE7-4153-BFDE-B0716BB5CD0A}" type="sibTrans" cxnId="{59DAFA80-5CAD-4CB3-9EBB-E61A06B97DD2}">
      <dgm:prSet/>
      <dgm:spPr/>
      <dgm:t>
        <a:bodyPr/>
        <a:lstStyle/>
        <a:p>
          <a:endParaRPr lang="zh-CN" altLang="en-US"/>
        </a:p>
      </dgm:t>
    </dgm:pt>
    <dgm:pt modelId="{D6F15857-D953-4DF9-B04D-7942A94CA45B}">
      <dgm:prSet/>
      <dgm:spPr/>
      <dgm:t>
        <a:bodyPr/>
        <a:lstStyle/>
        <a:p>
          <a:r>
            <a:rPr lang="en-US" altLang="zh-CN" dirty="0"/>
            <a:t>W3C</a:t>
          </a:r>
          <a:r>
            <a:rPr lang="zh-CN" altLang="en-US" dirty="0"/>
            <a:t>组织</a:t>
          </a:r>
        </a:p>
      </dgm:t>
    </dgm:pt>
    <dgm:pt modelId="{34C49467-F5F9-4F9A-9BD8-4D5F6161FC52}" type="parTrans" cxnId="{0C5A483E-7E63-48D2-8970-A70337CC7E1A}">
      <dgm:prSet/>
      <dgm:spPr/>
      <dgm:t>
        <a:bodyPr/>
        <a:lstStyle/>
        <a:p>
          <a:endParaRPr lang="zh-CN" altLang="en-US"/>
        </a:p>
      </dgm:t>
    </dgm:pt>
    <dgm:pt modelId="{DBD7F746-3BBC-4E32-8A15-11B34A274995}" type="sibTrans" cxnId="{0C5A483E-7E63-48D2-8970-A70337CC7E1A}">
      <dgm:prSet/>
      <dgm:spPr/>
      <dgm:t>
        <a:bodyPr/>
        <a:lstStyle/>
        <a:p>
          <a:endParaRPr lang="zh-CN" altLang="en-US"/>
        </a:p>
      </dgm:t>
    </dgm:pt>
    <dgm:pt modelId="{DBFB3762-A082-4387-87B5-8A8E613BD23F}">
      <dgm:prSet phldrT="[文本]"/>
      <dgm:spPr/>
      <dgm:t>
        <a:bodyPr/>
        <a:lstStyle/>
        <a:p>
          <a:r>
            <a:rPr lang="en-US" altLang="zh-CN" dirty="0"/>
            <a:t>HTML</a:t>
          </a:r>
          <a:r>
            <a:rPr lang="zh-CN" altLang="en-US" dirty="0"/>
            <a:t>的产生</a:t>
          </a:r>
        </a:p>
      </dgm:t>
    </dgm:pt>
    <dgm:pt modelId="{D885C7C9-9BF7-47F0-BFE2-0F2047CC7B11}" type="parTrans" cxnId="{FDA9A7DF-6529-4245-9BF6-04F600077B03}">
      <dgm:prSet/>
      <dgm:spPr/>
      <dgm:t>
        <a:bodyPr/>
        <a:lstStyle/>
        <a:p>
          <a:endParaRPr lang="zh-CN" altLang="en-US"/>
        </a:p>
      </dgm:t>
    </dgm:pt>
    <dgm:pt modelId="{A0E9B6BB-CBED-4FE0-B10D-E7FA799056CF}" type="sibTrans" cxnId="{FDA9A7DF-6529-4245-9BF6-04F600077B03}">
      <dgm:prSet/>
      <dgm:spPr/>
      <dgm:t>
        <a:bodyPr/>
        <a:lstStyle/>
        <a:p>
          <a:endParaRPr lang="zh-CN" altLang="en-US"/>
        </a:p>
      </dgm:t>
    </dgm:pt>
    <dgm:pt modelId="{218B765C-D09B-4968-B45B-7E5516E7E54E}">
      <dgm:prSet/>
      <dgm:spPr/>
      <dgm:t>
        <a:bodyPr/>
        <a:lstStyle/>
        <a:p>
          <a:r>
            <a:rPr lang="en-US" altLang="en-US" dirty="0"/>
            <a:t>1993</a:t>
          </a:r>
          <a:r>
            <a:rPr lang="zh-CN" altLang="en-US" dirty="0"/>
            <a:t>年美国伊利诺州的伊利诺大学的</a:t>
          </a:r>
          <a:r>
            <a:rPr lang="en-US" altLang="en-US" dirty="0"/>
            <a:t>Marc Andreessen</a:t>
          </a:r>
          <a:r>
            <a:rPr lang="zh-CN" altLang="en-US" dirty="0"/>
            <a:t>及其同事开发出了第一个支持图文并茂展示网页的</a:t>
          </a:r>
          <a:r>
            <a:rPr lang="en-US" altLang="en-US" dirty="0"/>
            <a:t>Web</a:t>
          </a:r>
          <a:r>
            <a:rPr lang="zh-CN" altLang="en-US" dirty="0"/>
            <a:t>浏览器</a:t>
          </a:r>
          <a:r>
            <a:rPr lang="en-US" altLang="en-US" dirty="0"/>
            <a:t>——Mosaic</a:t>
          </a:r>
          <a:r>
            <a:rPr lang="zh-CN" altLang="en-US" dirty="0"/>
            <a:t>浏览器，并成立了网景公司（</a:t>
          </a:r>
          <a:r>
            <a:rPr lang="en-US" altLang="en-US" dirty="0"/>
            <a:t>Netscape Communication Corp.</a:t>
          </a:r>
          <a:r>
            <a:rPr lang="zh-CN" altLang="en-US" dirty="0"/>
            <a:t>）。</a:t>
          </a:r>
        </a:p>
      </dgm:t>
    </dgm:pt>
    <dgm:pt modelId="{98464ED3-9B04-4301-941E-66734CB83EE4}" type="parTrans" cxnId="{C7BF9B8E-8DF1-408C-8322-6E2F35455FF4}">
      <dgm:prSet/>
      <dgm:spPr/>
      <dgm:t>
        <a:bodyPr/>
        <a:lstStyle/>
        <a:p>
          <a:endParaRPr lang="zh-CN" altLang="en-US"/>
        </a:p>
      </dgm:t>
    </dgm:pt>
    <dgm:pt modelId="{27EA3DE7-B101-4A84-A6BD-4FD338B0D37E}" type="sibTrans" cxnId="{C7BF9B8E-8DF1-408C-8322-6E2F35455FF4}">
      <dgm:prSet/>
      <dgm:spPr/>
      <dgm:t>
        <a:bodyPr/>
        <a:lstStyle/>
        <a:p>
          <a:endParaRPr lang="zh-CN" altLang="en-US"/>
        </a:p>
      </dgm:t>
    </dgm:pt>
    <dgm:pt modelId="{38E20610-968F-44A7-9060-F1F3580CF9D7}">
      <dgm:prSet/>
      <dgm:spPr/>
      <dgm:t>
        <a:bodyPr/>
        <a:lstStyle/>
        <a:p>
          <a:r>
            <a:rPr lang="en-US" altLang="en-US" dirty="0"/>
            <a:t>1994</a:t>
          </a:r>
          <a:r>
            <a:rPr lang="zh-CN" altLang="en-US" dirty="0"/>
            <a:t>年</a:t>
          </a:r>
          <a:r>
            <a:rPr lang="en-US" altLang="en-US" dirty="0"/>
            <a:t>10</a:t>
          </a:r>
          <a:r>
            <a:rPr lang="zh-CN" altLang="en-US" dirty="0"/>
            <a:t>月</a:t>
          </a:r>
          <a:r>
            <a:rPr lang="en-US" altLang="en-US" dirty="0"/>
            <a:t>Tim Berners-Lee</a:t>
          </a:r>
          <a:r>
            <a:rPr lang="zh-CN" altLang="en-US" dirty="0"/>
            <a:t>联合</a:t>
          </a:r>
          <a:r>
            <a:rPr lang="en-US" altLang="en-US" dirty="0"/>
            <a:t>CERN</a:t>
          </a:r>
          <a:r>
            <a:rPr lang="zh-CN" altLang="en-US" dirty="0"/>
            <a:t>、</a:t>
          </a:r>
          <a:r>
            <a:rPr lang="en-US" altLang="en-US" dirty="0"/>
            <a:t>DARPA</a:t>
          </a:r>
          <a:r>
            <a:rPr lang="zh-CN" altLang="en-US" dirty="0"/>
            <a:t>和欧盟成立了</a:t>
          </a:r>
          <a:r>
            <a:rPr lang="en-US" altLang="en-US" dirty="0"/>
            <a:t>Web</a:t>
          </a:r>
          <a:r>
            <a:rPr lang="zh-CN" altLang="en-US" dirty="0"/>
            <a:t>的核心技术机构</a:t>
          </a:r>
          <a:r>
            <a:rPr lang="en-US" altLang="en-US" dirty="0"/>
            <a:t>——W3C</a:t>
          </a:r>
          <a:r>
            <a:rPr lang="zh-CN" altLang="en-US" dirty="0"/>
            <a:t>（</a:t>
          </a:r>
          <a:r>
            <a:rPr lang="en-US" altLang="en-US" dirty="0"/>
            <a:t>World Wide Web Consortium</a:t>
          </a:r>
          <a:r>
            <a:rPr lang="zh-CN" altLang="en-US" dirty="0"/>
            <a:t>，万维网联盟）。</a:t>
          </a:r>
        </a:p>
      </dgm:t>
    </dgm:pt>
    <dgm:pt modelId="{D738EE41-16AB-4D61-BE1B-BF3D8B3E8F7E}" type="parTrans" cxnId="{44157E84-85C7-4734-8143-57844EB1BBB5}">
      <dgm:prSet/>
      <dgm:spPr/>
      <dgm:t>
        <a:bodyPr/>
        <a:lstStyle/>
        <a:p>
          <a:endParaRPr lang="zh-CN" altLang="en-US"/>
        </a:p>
      </dgm:t>
    </dgm:pt>
    <dgm:pt modelId="{BD38D214-D16A-4416-90D3-798A0716BA6F}" type="sibTrans" cxnId="{44157E84-85C7-4734-8143-57844EB1BBB5}">
      <dgm:prSet/>
      <dgm:spPr/>
      <dgm:t>
        <a:bodyPr/>
        <a:lstStyle/>
        <a:p>
          <a:endParaRPr lang="zh-CN" altLang="en-US"/>
        </a:p>
      </dgm:t>
    </dgm:pt>
    <dgm:pt modelId="{AFFC921E-5C0F-4C26-9F56-FBDD49E6E3FB}" type="pres">
      <dgm:prSet presAssocID="{79C7F1AB-A816-4362-A4C7-092B60C789EB}" presName="linear" presStyleCnt="0">
        <dgm:presLayoutVars>
          <dgm:dir/>
          <dgm:animLvl val="lvl"/>
          <dgm:resizeHandles val="exact"/>
        </dgm:presLayoutVars>
      </dgm:prSet>
      <dgm:spPr/>
    </dgm:pt>
    <dgm:pt modelId="{559A4194-68B1-4F23-A6D8-C2737BB6BE3F}" type="pres">
      <dgm:prSet presAssocID="{DBFB3762-A082-4387-87B5-8A8E613BD23F}" presName="parentLin" presStyleCnt="0"/>
      <dgm:spPr/>
    </dgm:pt>
    <dgm:pt modelId="{BC0E5013-CD0F-4838-8304-B6BB1BF1EACD}" type="pres">
      <dgm:prSet presAssocID="{DBFB3762-A082-4387-87B5-8A8E613BD23F}" presName="parentLeftMargin" presStyleLbl="node1" presStyleIdx="0" presStyleCnt="3"/>
      <dgm:spPr/>
    </dgm:pt>
    <dgm:pt modelId="{4F85FC85-467A-4FFB-B48C-7024AD239EEF}" type="pres">
      <dgm:prSet presAssocID="{DBFB3762-A082-4387-87B5-8A8E613BD23F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BE7F7007-206B-451F-BDEB-65034EEAAE52}" type="pres">
      <dgm:prSet presAssocID="{DBFB3762-A082-4387-87B5-8A8E613BD23F}" presName="negativeSpace" presStyleCnt="0"/>
      <dgm:spPr/>
    </dgm:pt>
    <dgm:pt modelId="{FC02A09E-CA0A-48C4-86DF-3AB857E04EF8}" type="pres">
      <dgm:prSet presAssocID="{DBFB3762-A082-4387-87B5-8A8E613BD23F}" presName="childText" presStyleLbl="conFgAcc1" presStyleIdx="0" presStyleCnt="3">
        <dgm:presLayoutVars>
          <dgm:bulletEnabled val="1"/>
        </dgm:presLayoutVars>
      </dgm:prSet>
      <dgm:spPr/>
    </dgm:pt>
    <dgm:pt modelId="{D9CB4B7F-1147-44E1-B2EF-B6B39BFBA2DF}" type="pres">
      <dgm:prSet presAssocID="{A0E9B6BB-CBED-4FE0-B10D-E7FA799056CF}" presName="spaceBetweenRectangles" presStyleCnt="0"/>
      <dgm:spPr/>
    </dgm:pt>
    <dgm:pt modelId="{6605021E-D319-4A19-92C4-4C3B3F1D7701}" type="pres">
      <dgm:prSet presAssocID="{CA044674-BF5B-4C36-BFC1-2FEC1334D6C1}" presName="parentLin" presStyleCnt="0"/>
      <dgm:spPr/>
    </dgm:pt>
    <dgm:pt modelId="{492A01F4-B5A0-4B23-8DEE-84774ADDF1E2}" type="pres">
      <dgm:prSet presAssocID="{CA044674-BF5B-4C36-BFC1-2FEC1334D6C1}" presName="parentLeftMargin" presStyleLbl="node1" presStyleIdx="0" presStyleCnt="3"/>
      <dgm:spPr/>
    </dgm:pt>
    <dgm:pt modelId="{B2F81342-F556-4A0B-AB2B-299168C4499F}" type="pres">
      <dgm:prSet presAssocID="{CA044674-BF5B-4C36-BFC1-2FEC1334D6C1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106E145D-CC27-4AD9-845D-D0DF60AC375C}" type="pres">
      <dgm:prSet presAssocID="{CA044674-BF5B-4C36-BFC1-2FEC1334D6C1}" presName="negativeSpace" presStyleCnt="0"/>
      <dgm:spPr/>
    </dgm:pt>
    <dgm:pt modelId="{1BB66B82-7993-46E0-84F2-0B1653AF1DC0}" type="pres">
      <dgm:prSet presAssocID="{CA044674-BF5B-4C36-BFC1-2FEC1334D6C1}" presName="childText" presStyleLbl="conFgAcc1" presStyleIdx="1" presStyleCnt="3">
        <dgm:presLayoutVars>
          <dgm:bulletEnabled val="1"/>
        </dgm:presLayoutVars>
      </dgm:prSet>
      <dgm:spPr/>
    </dgm:pt>
    <dgm:pt modelId="{C580C64D-F5BB-40F5-AAD5-26CC6780A0E4}" type="pres">
      <dgm:prSet presAssocID="{3ECE3AFE-9BE7-4153-BFDE-B0716BB5CD0A}" presName="spaceBetweenRectangles" presStyleCnt="0"/>
      <dgm:spPr/>
    </dgm:pt>
    <dgm:pt modelId="{E1677C2E-9A09-49AB-B5D8-B746831711A1}" type="pres">
      <dgm:prSet presAssocID="{D6F15857-D953-4DF9-B04D-7942A94CA45B}" presName="parentLin" presStyleCnt="0"/>
      <dgm:spPr/>
    </dgm:pt>
    <dgm:pt modelId="{29E25521-6E1B-4D9E-B680-324D65F834EC}" type="pres">
      <dgm:prSet presAssocID="{D6F15857-D953-4DF9-B04D-7942A94CA45B}" presName="parentLeftMargin" presStyleLbl="node1" presStyleIdx="1" presStyleCnt="3"/>
      <dgm:spPr/>
    </dgm:pt>
    <dgm:pt modelId="{692E757C-9A68-4D7A-8E52-A5895E416321}" type="pres">
      <dgm:prSet presAssocID="{D6F15857-D953-4DF9-B04D-7942A94CA45B}" presName="parentText" presStyleLbl="node1" presStyleIdx="2" presStyleCnt="3">
        <dgm:presLayoutVars>
          <dgm:chMax val="0"/>
          <dgm:bulletEnabled val="1"/>
        </dgm:presLayoutVars>
      </dgm:prSet>
      <dgm:spPr/>
    </dgm:pt>
    <dgm:pt modelId="{38DF7BBA-3CF6-4E2D-B0F3-FD328767B1A9}" type="pres">
      <dgm:prSet presAssocID="{D6F15857-D953-4DF9-B04D-7942A94CA45B}" presName="negativeSpace" presStyleCnt="0"/>
      <dgm:spPr/>
    </dgm:pt>
    <dgm:pt modelId="{CDAE1D24-2272-4581-A5E1-68872B0D090F}" type="pres">
      <dgm:prSet presAssocID="{D6F15857-D953-4DF9-B04D-7942A94CA45B}" presName="childText" presStyleLbl="conFgAcc1" presStyleIdx="2" presStyleCnt="3">
        <dgm:presLayoutVars>
          <dgm:bulletEnabled val="1"/>
        </dgm:presLayoutVars>
      </dgm:prSet>
      <dgm:spPr/>
    </dgm:pt>
  </dgm:ptLst>
  <dgm:cxnLst>
    <dgm:cxn modelId="{0857011A-0F83-47F1-937E-FC7DF77EE7DF}" srcId="{DBFB3762-A082-4387-87B5-8A8E613BD23F}" destId="{B92A6D42-7D14-46AA-B3ED-38C9EC8B08F6}" srcOrd="0" destOrd="0" parTransId="{838C5D11-B57B-499D-8781-D377A283312D}" sibTransId="{B74A143E-6EE4-46EA-9C0C-81E40B6B032B}"/>
    <dgm:cxn modelId="{C33A911F-D0B1-4B86-837D-5AF00019E2B9}" type="presOf" srcId="{CA044674-BF5B-4C36-BFC1-2FEC1334D6C1}" destId="{492A01F4-B5A0-4B23-8DEE-84774ADDF1E2}" srcOrd="0" destOrd="0" presId="urn:microsoft.com/office/officeart/2005/8/layout/list1"/>
    <dgm:cxn modelId="{2C6A6834-93EB-4657-B02E-48E3CB17751F}" type="presOf" srcId="{38E20610-968F-44A7-9060-F1F3580CF9D7}" destId="{CDAE1D24-2272-4581-A5E1-68872B0D090F}" srcOrd="0" destOrd="0" presId="urn:microsoft.com/office/officeart/2005/8/layout/list1"/>
    <dgm:cxn modelId="{0C5A483E-7E63-48D2-8970-A70337CC7E1A}" srcId="{79C7F1AB-A816-4362-A4C7-092B60C789EB}" destId="{D6F15857-D953-4DF9-B04D-7942A94CA45B}" srcOrd="2" destOrd="0" parTransId="{34C49467-F5F9-4F9A-9BD8-4D5F6161FC52}" sibTransId="{DBD7F746-3BBC-4E32-8A15-11B34A274995}"/>
    <dgm:cxn modelId="{95837F70-CEEB-423A-98B7-EBBF65CE0FAC}" type="presOf" srcId="{B92A6D42-7D14-46AA-B3ED-38C9EC8B08F6}" destId="{FC02A09E-CA0A-48C4-86DF-3AB857E04EF8}" srcOrd="0" destOrd="0" presId="urn:microsoft.com/office/officeart/2005/8/layout/list1"/>
    <dgm:cxn modelId="{2129B357-B236-429E-AEC2-CD62C31A5B28}" type="presOf" srcId="{DBFB3762-A082-4387-87B5-8A8E613BD23F}" destId="{BC0E5013-CD0F-4838-8304-B6BB1BF1EACD}" srcOrd="0" destOrd="0" presId="urn:microsoft.com/office/officeart/2005/8/layout/list1"/>
    <dgm:cxn modelId="{59DAFA80-5CAD-4CB3-9EBB-E61A06B97DD2}" srcId="{79C7F1AB-A816-4362-A4C7-092B60C789EB}" destId="{CA044674-BF5B-4C36-BFC1-2FEC1334D6C1}" srcOrd="1" destOrd="0" parTransId="{B707D1CA-8225-4EF1-84AA-3C5C6C77A11F}" sibTransId="{3ECE3AFE-9BE7-4153-BFDE-B0716BB5CD0A}"/>
    <dgm:cxn modelId="{44157E84-85C7-4734-8143-57844EB1BBB5}" srcId="{D6F15857-D953-4DF9-B04D-7942A94CA45B}" destId="{38E20610-968F-44A7-9060-F1F3580CF9D7}" srcOrd="0" destOrd="0" parTransId="{D738EE41-16AB-4D61-BE1B-BF3D8B3E8F7E}" sibTransId="{BD38D214-D16A-4416-90D3-798A0716BA6F}"/>
    <dgm:cxn modelId="{C7BF9B8E-8DF1-408C-8322-6E2F35455FF4}" srcId="{CA044674-BF5B-4C36-BFC1-2FEC1334D6C1}" destId="{218B765C-D09B-4968-B45B-7E5516E7E54E}" srcOrd="0" destOrd="0" parTransId="{98464ED3-9B04-4301-941E-66734CB83EE4}" sibTransId="{27EA3DE7-B101-4A84-A6BD-4FD338B0D37E}"/>
    <dgm:cxn modelId="{6523D7A6-D3EF-4B6C-B580-040C0CD12527}" type="presOf" srcId="{D6F15857-D953-4DF9-B04D-7942A94CA45B}" destId="{692E757C-9A68-4D7A-8E52-A5895E416321}" srcOrd="1" destOrd="0" presId="urn:microsoft.com/office/officeart/2005/8/layout/list1"/>
    <dgm:cxn modelId="{FE33F1AF-A493-4A37-A102-433BA4C09C09}" type="presOf" srcId="{79C7F1AB-A816-4362-A4C7-092B60C789EB}" destId="{AFFC921E-5C0F-4C26-9F56-FBDD49E6E3FB}" srcOrd="0" destOrd="0" presId="urn:microsoft.com/office/officeart/2005/8/layout/list1"/>
    <dgm:cxn modelId="{A3FB8ABA-ED70-431E-BE57-952BA381E8CE}" type="presOf" srcId="{218B765C-D09B-4968-B45B-7E5516E7E54E}" destId="{1BB66B82-7993-46E0-84F2-0B1653AF1DC0}" srcOrd="0" destOrd="0" presId="urn:microsoft.com/office/officeart/2005/8/layout/list1"/>
    <dgm:cxn modelId="{7FBD97C6-F906-4742-9FC2-0F9C1F25C869}" type="presOf" srcId="{D6F15857-D953-4DF9-B04D-7942A94CA45B}" destId="{29E25521-6E1B-4D9E-B680-324D65F834EC}" srcOrd="0" destOrd="0" presId="urn:microsoft.com/office/officeart/2005/8/layout/list1"/>
    <dgm:cxn modelId="{D2B30BD7-5460-493A-B804-CF5C4722E36E}" type="presOf" srcId="{CA044674-BF5B-4C36-BFC1-2FEC1334D6C1}" destId="{B2F81342-F556-4A0B-AB2B-299168C4499F}" srcOrd="1" destOrd="0" presId="urn:microsoft.com/office/officeart/2005/8/layout/list1"/>
    <dgm:cxn modelId="{FDA9A7DF-6529-4245-9BF6-04F600077B03}" srcId="{79C7F1AB-A816-4362-A4C7-092B60C789EB}" destId="{DBFB3762-A082-4387-87B5-8A8E613BD23F}" srcOrd="0" destOrd="0" parTransId="{D885C7C9-9BF7-47F0-BFE2-0F2047CC7B11}" sibTransId="{A0E9B6BB-CBED-4FE0-B10D-E7FA799056CF}"/>
    <dgm:cxn modelId="{E124DCF6-F78E-497F-9C3E-4346D6CC0DD1}" type="presOf" srcId="{DBFB3762-A082-4387-87B5-8A8E613BD23F}" destId="{4F85FC85-467A-4FFB-B48C-7024AD239EEF}" srcOrd="1" destOrd="0" presId="urn:microsoft.com/office/officeart/2005/8/layout/list1"/>
    <dgm:cxn modelId="{AB237A59-B386-4EB3-AFB0-665FA3D44FEC}" type="presParOf" srcId="{AFFC921E-5C0F-4C26-9F56-FBDD49E6E3FB}" destId="{559A4194-68B1-4F23-A6D8-C2737BB6BE3F}" srcOrd="0" destOrd="0" presId="urn:microsoft.com/office/officeart/2005/8/layout/list1"/>
    <dgm:cxn modelId="{F83F35D3-1B1A-47A4-AB2F-ACB3A94D5D5A}" type="presParOf" srcId="{559A4194-68B1-4F23-A6D8-C2737BB6BE3F}" destId="{BC0E5013-CD0F-4838-8304-B6BB1BF1EACD}" srcOrd="0" destOrd="0" presId="urn:microsoft.com/office/officeart/2005/8/layout/list1"/>
    <dgm:cxn modelId="{4D93729A-0521-4752-99F2-1289AD954BBE}" type="presParOf" srcId="{559A4194-68B1-4F23-A6D8-C2737BB6BE3F}" destId="{4F85FC85-467A-4FFB-B48C-7024AD239EEF}" srcOrd="1" destOrd="0" presId="urn:microsoft.com/office/officeart/2005/8/layout/list1"/>
    <dgm:cxn modelId="{1BD51185-6499-40F1-9162-3C9FC51325AE}" type="presParOf" srcId="{AFFC921E-5C0F-4C26-9F56-FBDD49E6E3FB}" destId="{BE7F7007-206B-451F-BDEB-65034EEAAE52}" srcOrd="1" destOrd="0" presId="urn:microsoft.com/office/officeart/2005/8/layout/list1"/>
    <dgm:cxn modelId="{1B76C907-3FA6-49EB-B32B-587AD89F0948}" type="presParOf" srcId="{AFFC921E-5C0F-4C26-9F56-FBDD49E6E3FB}" destId="{FC02A09E-CA0A-48C4-86DF-3AB857E04EF8}" srcOrd="2" destOrd="0" presId="urn:microsoft.com/office/officeart/2005/8/layout/list1"/>
    <dgm:cxn modelId="{88048B33-67EF-4462-8337-0A8E74E1FBD9}" type="presParOf" srcId="{AFFC921E-5C0F-4C26-9F56-FBDD49E6E3FB}" destId="{D9CB4B7F-1147-44E1-B2EF-B6B39BFBA2DF}" srcOrd="3" destOrd="0" presId="urn:microsoft.com/office/officeart/2005/8/layout/list1"/>
    <dgm:cxn modelId="{A7D86159-C3A4-4155-BD0C-5AE3C5DF7EA5}" type="presParOf" srcId="{AFFC921E-5C0F-4C26-9F56-FBDD49E6E3FB}" destId="{6605021E-D319-4A19-92C4-4C3B3F1D7701}" srcOrd="4" destOrd="0" presId="urn:microsoft.com/office/officeart/2005/8/layout/list1"/>
    <dgm:cxn modelId="{F83168C8-F3D9-47E8-B524-02CFE3023581}" type="presParOf" srcId="{6605021E-D319-4A19-92C4-4C3B3F1D7701}" destId="{492A01F4-B5A0-4B23-8DEE-84774ADDF1E2}" srcOrd="0" destOrd="0" presId="urn:microsoft.com/office/officeart/2005/8/layout/list1"/>
    <dgm:cxn modelId="{AE3640BE-C9EA-42E6-9116-0A786D4C76EA}" type="presParOf" srcId="{6605021E-D319-4A19-92C4-4C3B3F1D7701}" destId="{B2F81342-F556-4A0B-AB2B-299168C4499F}" srcOrd="1" destOrd="0" presId="urn:microsoft.com/office/officeart/2005/8/layout/list1"/>
    <dgm:cxn modelId="{0D1910E1-7F42-4528-A76B-0F0FE7F56D17}" type="presParOf" srcId="{AFFC921E-5C0F-4C26-9F56-FBDD49E6E3FB}" destId="{106E145D-CC27-4AD9-845D-D0DF60AC375C}" srcOrd="5" destOrd="0" presId="urn:microsoft.com/office/officeart/2005/8/layout/list1"/>
    <dgm:cxn modelId="{9D96D902-BEAA-464D-9274-CFC028A936A3}" type="presParOf" srcId="{AFFC921E-5C0F-4C26-9F56-FBDD49E6E3FB}" destId="{1BB66B82-7993-46E0-84F2-0B1653AF1DC0}" srcOrd="6" destOrd="0" presId="urn:microsoft.com/office/officeart/2005/8/layout/list1"/>
    <dgm:cxn modelId="{B6E7B223-48BA-4C86-B9EF-5D5A0848B6BF}" type="presParOf" srcId="{AFFC921E-5C0F-4C26-9F56-FBDD49E6E3FB}" destId="{C580C64D-F5BB-40F5-AAD5-26CC6780A0E4}" srcOrd="7" destOrd="0" presId="urn:microsoft.com/office/officeart/2005/8/layout/list1"/>
    <dgm:cxn modelId="{DC01D642-51A1-4955-A912-DAB22B4DF4C1}" type="presParOf" srcId="{AFFC921E-5C0F-4C26-9F56-FBDD49E6E3FB}" destId="{E1677C2E-9A09-49AB-B5D8-B746831711A1}" srcOrd="8" destOrd="0" presId="urn:microsoft.com/office/officeart/2005/8/layout/list1"/>
    <dgm:cxn modelId="{6E4D56F1-C380-4F03-A4B6-2C8F8F84C699}" type="presParOf" srcId="{E1677C2E-9A09-49AB-B5D8-B746831711A1}" destId="{29E25521-6E1B-4D9E-B680-324D65F834EC}" srcOrd="0" destOrd="0" presId="urn:microsoft.com/office/officeart/2005/8/layout/list1"/>
    <dgm:cxn modelId="{4677E9AA-13AF-4BBE-A892-5BD435F12EB3}" type="presParOf" srcId="{E1677C2E-9A09-49AB-B5D8-B746831711A1}" destId="{692E757C-9A68-4D7A-8E52-A5895E416321}" srcOrd="1" destOrd="0" presId="urn:microsoft.com/office/officeart/2005/8/layout/list1"/>
    <dgm:cxn modelId="{FE5F1570-1D9A-476F-BC24-659399104935}" type="presParOf" srcId="{AFFC921E-5C0F-4C26-9F56-FBDD49E6E3FB}" destId="{38DF7BBA-3CF6-4E2D-B0F3-FD328767B1A9}" srcOrd="9" destOrd="0" presId="urn:microsoft.com/office/officeart/2005/8/layout/list1"/>
    <dgm:cxn modelId="{CA6EF0E2-9D53-43B6-A9AC-D24D2D9569B7}" type="presParOf" srcId="{AFFC921E-5C0F-4C26-9F56-FBDD49E6E3FB}" destId="{CDAE1D24-2272-4581-A5E1-68872B0D090F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9C7F1AB-A816-4362-A4C7-092B60C789EB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DBFB3762-A082-4387-87B5-8A8E613BD23F}">
      <dgm:prSet phldrT="[文本]"/>
      <dgm:spPr/>
      <dgm:t>
        <a:bodyPr/>
        <a:lstStyle/>
        <a:p>
          <a:r>
            <a:rPr lang="en-US" altLang="zh-CN" dirty="0"/>
            <a:t>Web</a:t>
          </a:r>
          <a:r>
            <a:rPr lang="zh-CN" altLang="zh-CN" dirty="0"/>
            <a:t>通过超文本标记语言（</a:t>
          </a:r>
          <a:r>
            <a:rPr lang="en-US" altLang="zh-CN" dirty="0"/>
            <a:t>Hyper Text Markup Language</a:t>
          </a:r>
          <a:r>
            <a:rPr lang="zh-CN" altLang="zh-CN" dirty="0"/>
            <a:t>，简称</a:t>
          </a:r>
          <a:r>
            <a:rPr lang="en-US" altLang="zh-CN" dirty="0"/>
            <a:t>HTML</a:t>
          </a:r>
          <a:r>
            <a:rPr lang="zh-CN" altLang="zh-CN" dirty="0"/>
            <a:t>）实现信息与信息的连接；</a:t>
          </a:r>
          <a:endParaRPr lang="zh-CN" altLang="en-US" dirty="0"/>
        </a:p>
      </dgm:t>
    </dgm:pt>
    <dgm:pt modelId="{D885C7C9-9BF7-47F0-BFE2-0F2047CC7B11}" type="parTrans" cxnId="{FDA9A7DF-6529-4245-9BF6-04F600077B03}">
      <dgm:prSet/>
      <dgm:spPr/>
      <dgm:t>
        <a:bodyPr/>
        <a:lstStyle/>
        <a:p>
          <a:endParaRPr lang="zh-CN" altLang="en-US"/>
        </a:p>
      </dgm:t>
    </dgm:pt>
    <dgm:pt modelId="{A0E9B6BB-CBED-4FE0-B10D-E7FA799056CF}" type="sibTrans" cxnId="{FDA9A7DF-6529-4245-9BF6-04F600077B03}">
      <dgm:prSet/>
      <dgm:spPr/>
      <dgm:t>
        <a:bodyPr/>
        <a:lstStyle/>
        <a:p>
          <a:endParaRPr lang="zh-CN" altLang="en-US"/>
        </a:p>
      </dgm:t>
    </dgm:pt>
    <dgm:pt modelId="{BF55E6D6-1413-46AA-AD28-DF45D88A3D58}">
      <dgm:prSet/>
      <dgm:spPr/>
      <dgm:t>
        <a:bodyPr/>
        <a:lstStyle/>
        <a:p>
          <a:r>
            <a:rPr lang="en-US" altLang="zh-CN" dirty="0"/>
            <a:t>HTTP</a:t>
          </a:r>
          <a:endParaRPr lang="zh-CN" altLang="zh-CN" dirty="0"/>
        </a:p>
      </dgm:t>
    </dgm:pt>
    <dgm:pt modelId="{7335D3BE-BC73-43BB-BBE1-723DDECE9345}" type="parTrans" cxnId="{BEE6E327-4AA2-4EDE-95F7-37E3A2B5A0C6}">
      <dgm:prSet/>
      <dgm:spPr/>
      <dgm:t>
        <a:bodyPr/>
        <a:lstStyle/>
        <a:p>
          <a:endParaRPr lang="zh-CN" altLang="en-US"/>
        </a:p>
      </dgm:t>
    </dgm:pt>
    <dgm:pt modelId="{B8D7BFB1-F93D-4257-BB1B-7BF6C22F7540}" type="sibTrans" cxnId="{BEE6E327-4AA2-4EDE-95F7-37E3A2B5A0C6}">
      <dgm:prSet/>
      <dgm:spPr/>
      <dgm:t>
        <a:bodyPr/>
        <a:lstStyle/>
        <a:p>
          <a:endParaRPr lang="zh-CN" altLang="en-US"/>
        </a:p>
      </dgm:t>
    </dgm:pt>
    <dgm:pt modelId="{384D18EA-3FAF-4D6E-BF1D-3F0BAFC46345}">
      <dgm:prSet phldrT="[文本]"/>
      <dgm:spPr/>
      <dgm:t>
        <a:bodyPr/>
        <a:lstStyle/>
        <a:p>
          <a:r>
            <a:rPr lang="en-US" altLang="zh-CN" dirty="0"/>
            <a:t>HTML</a:t>
          </a:r>
          <a:endParaRPr lang="zh-CN" altLang="en-US" dirty="0"/>
        </a:p>
      </dgm:t>
    </dgm:pt>
    <dgm:pt modelId="{6502CFAD-9B5B-49B9-874B-A4D07B89A580}" type="parTrans" cxnId="{BAD7883E-8E35-4068-8F64-04DFF4D6E624}">
      <dgm:prSet/>
      <dgm:spPr/>
      <dgm:t>
        <a:bodyPr/>
        <a:lstStyle/>
        <a:p>
          <a:endParaRPr lang="zh-CN" altLang="en-US"/>
        </a:p>
      </dgm:t>
    </dgm:pt>
    <dgm:pt modelId="{D153693A-C9D0-4CE8-802F-739AF58F0D30}" type="sibTrans" cxnId="{BAD7883E-8E35-4068-8F64-04DFF4D6E624}">
      <dgm:prSet/>
      <dgm:spPr/>
      <dgm:t>
        <a:bodyPr/>
        <a:lstStyle/>
        <a:p>
          <a:endParaRPr lang="zh-CN" altLang="en-US"/>
        </a:p>
      </dgm:t>
    </dgm:pt>
    <dgm:pt modelId="{0E8128A3-C198-4234-9C5D-A87F5003B16F}">
      <dgm:prSet/>
      <dgm:spPr/>
      <dgm:t>
        <a:bodyPr/>
        <a:lstStyle/>
        <a:p>
          <a:r>
            <a:rPr lang="en-US" altLang="zh-CN" dirty="0"/>
            <a:t>URI</a:t>
          </a:r>
          <a:endParaRPr lang="zh-CN" altLang="zh-CN" dirty="0"/>
        </a:p>
      </dgm:t>
    </dgm:pt>
    <dgm:pt modelId="{6472C0A5-BDE9-4B53-BD47-2145D2EAA49F}" type="parTrans" cxnId="{8F0FB05F-B70B-4BAB-A856-21C0A7DFD4D5}">
      <dgm:prSet/>
      <dgm:spPr/>
      <dgm:t>
        <a:bodyPr/>
        <a:lstStyle/>
        <a:p>
          <a:endParaRPr lang="zh-CN" altLang="en-US"/>
        </a:p>
      </dgm:t>
    </dgm:pt>
    <dgm:pt modelId="{E514A64B-8673-4A0A-852A-E00BB46D5713}" type="sibTrans" cxnId="{8F0FB05F-B70B-4BAB-A856-21C0A7DFD4D5}">
      <dgm:prSet/>
      <dgm:spPr/>
      <dgm:t>
        <a:bodyPr/>
        <a:lstStyle/>
        <a:p>
          <a:endParaRPr lang="zh-CN" altLang="en-US"/>
        </a:p>
      </dgm:t>
    </dgm:pt>
    <dgm:pt modelId="{59CF7B12-03BF-44B4-B7FA-5F18FF91A809}">
      <dgm:prSet/>
      <dgm:spPr/>
      <dgm:t>
        <a:bodyPr/>
        <a:lstStyle/>
        <a:p>
          <a:r>
            <a:rPr lang="zh-CN" altLang="zh-CN"/>
            <a:t>通过</a:t>
          </a:r>
          <a:r>
            <a:rPr lang="zh-CN" altLang="zh-CN" dirty="0"/>
            <a:t>统一资源标识符（</a:t>
          </a:r>
          <a:r>
            <a:rPr lang="en-US" altLang="zh-CN" dirty="0"/>
            <a:t>Uniform Resource Identifier, </a:t>
          </a:r>
          <a:r>
            <a:rPr lang="zh-CN" altLang="zh-CN" dirty="0"/>
            <a:t>简称</a:t>
          </a:r>
          <a:r>
            <a:rPr lang="en-US" altLang="zh-CN" dirty="0"/>
            <a:t>URI</a:t>
          </a:r>
          <a:r>
            <a:rPr lang="zh-CN" altLang="zh-CN" dirty="0"/>
            <a:t>）实现全球信息的精确定位；</a:t>
          </a:r>
        </a:p>
      </dgm:t>
    </dgm:pt>
    <dgm:pt modelId="{3B85965C-A41B-4D2F-B643-E0F105650AC5}" type="parTrans" cxnId="{2136D80F-EBA9-417B-A8A4-C7CE4ED9080E}">
      <dgm:prSet/>
      <dgm:spPr/>
      <dgm:t>
        <a:bodyPr/>
        <a:lstStyle/>
        <a:p>
          <a:endParaRPr lang="zh-CN" altLang="en-US"/>
        </a:p>
      </dgm:t>
    </dgm:pt>
    <dgm:pt modelId="{49C15BD9-385C-4ABC-8444-B4BB1182895F}" type="sibTrans" cxnId="{2136D80F-EBA9-417B-A8A4-C7CE4ED9080E}">
      <dgm:prSet/>
      <dgm:spPr/>
      <dgm:t>
        <a:bodyPr/>
        <a:lstStyle/>
        <a:p>
          <a:endParaRPr lang="zh-CN" altLang="en-US"/>
        </a:p>
      </dgm:t>
    </dgm:pt>
    <dgm:pt modelId="{A7AB8D16-01C3-479D-AE55-BEA5E3D2A794}">
      <dgm:prSet/>
      <dgm:spPr/>
      <dgm:t>
        <a:bodyPr/>
        <a:lstStyle/>
        <a:p>
          <a:r>
            <a:rPr lang="zh-CN" altLang="zh-CN"/>
            <a:t>通过</a:t>
          </a:r>
          <a:r>
            <a:rPr lang="zh-CN" altLang="zh-CN" dirty="0"/>
            <a:t>超文本传输协议（</a:t>
          </a:r>
          <a:r>
            <a:rPr lang="en-US" altLang="zh-CN" dirty="0"/>
            <a:t>HyperText Transfer Protocol</a:t>
          </a:r>
          <a:r>
            <a:rPr lang="zh-CN" altLang="zh-CN" dirty="0"/>
            <a:t>，简称</a:t>
          </a:r>
          <a:r>
            <a:rPr lang="en-US" altLang="zh-CN" dirty="0"/>
            <a:t>HTTP</a:t>
          </a:r>
          <a:r>
            <a:rPr lang="zh-CN" altLang="zh-CN" dirty="0"/>
            <a:t>）实现信息在互联网中的传输。</a:t>
          </a:r>
        </a:p>
      </dgm:t>
    </dgm:pt>
    <dgm:pt modelId="{624D0ED8-0EEC-4526-8533-A03C64D67899}" type="parTrans" cxnId="{17421CEE-3235-49FC-908F-621B7349BC34}">
      <dgm:prSet/>
      <dgm:spPr/>
      <dgm:t>
        <a:bodyPr/>
        <a:lstStyle/>
        <a:p>
          <a:endParaRPr lang="zh-CN" altLang="en-US"/>
        </a:p>
      </dgm:t>
    </dgm:pt>
    <dgm:pt modelId="{F208EC46-56DD-4BC6-9CC2-6DCC214ADF67}" type="sibTrans" cxnId="{17421CEE-3235-49FC-908F-621B7349BC34}">
      <dgm:prSet/>
      <dgm:spPr/>
      <dgm:t>
        <a:bodyPr/>
        <a:lstStyle/>
        <a:p>
          <a:endParaRPr lang="zh-CN" altLang="en-US"/>
        </a:p>
      </dgm:t>
    </dgm:pt>
    <dgm:pt modelId="{AFFC921E-5C0F-4C26-9F56-FBDD49E6E3FB}" type="pres">
      <dgm:prSet presAssocID="{79C7F1AB-A816-4362-A4C7-092B60C789EB}" presName="linear" presStyleCnt="0">
        <dgm:presLayoutVars>
          <dgm:dir/>
          <dgm:animLvl val="lvl"/>
          <dgm:resizeHandles val="exact"/>
        </dgm:presLayoutVars>
      </dgm:prSet>
      <dgm:spPr/>
    </dgm:pt>
    <dgm:pt modelId="{CE37606B-A837-4F47-89B0-EB7C8B58662B}" type="pres">
      <dgm:prSet presAssocID="{384D18EA-3FAF-4D6E-BF1D-3F0BAFC46345}" presName="parentLin" presStyleCnt="0"/>
      <dgm:spPr/>
    </dgm:pt>
    <dgm:pt modelId="{9A2273DD-D6E8-4F75-8DC1-AD0C5B75120C}" type="pres">
      <dgm:prSet presAssocID="{384D18EA-3FAF-4D6E-BF1D-3F0BAFC46345}" presName="parentLeftMargin" presStyleLbl="node1" presStyleIdx="0" presStyleCnt="3"/>
      <dgm:spPr/>
    </dgm:pt>
    <dgm:pt modelId="{2E3B5889-BDEA-4B50-8F3B-A2C646E8F35D}" type="pres">
      <dgm:prSet presAssocID="{384D18EA-3FAF-4D6E-BF1D-3F0BAFC46345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DDD85E7C-C763-4290-B54B-937D196FEC9C}" type="pres">
      <dgm:prSet presAssocID="{384D18EA-3FAF-4D6E-BF1D-3F0BAFC46345}" presName="negativeSpace" presStyleCnt="0"/>
      <dgm:spPr/>
    </dgm:pt>
    <dgm:pt modelId="{3F544CF4-16BA-407D-BEED-A7A088F7216E}" type="pres">
      <dgm:prSet presAssocID="{384D18EA-3FAF-4D6E-BF1D-3F0BAFC46345}" presName="childText" presStyleLbl="conFgAcc1" presStyleIdx="0" presStyleCnt="3">
        <dgm:presLayoutVars>
          <dgm:bulletEnabled val="1"/>
        </dgm:presLayoutVars>
      </dgm:prSet>
      <dgm:spPr/>
    </dgm:pt>
    <dgm:pt modelId="{5BD489FF-76D1-4343-9FA7-D3DF01ACB7F2}" type="pres">
      <dgm:prSet presAssocID="{D153693A-C9D0-4CE8-802F-739AF58F0D30}" presName="spaceBetweenRectangles" presStyleCnt="0"/>
      <dgm:spPr/>
    </dgm:pt>
    <dgm:pt modelId="{5369E191-FCF8-4DF7-9480-BE5BEF10FE3D}" type="pres">
      <dgm:prSet presAssocID="{0E8128A3-C198-4234-9C5D-A87F5003B16F}" presName="parentLin" presStyleCnt="0"/>
      <dgm:spPr/>
    </dgm:pt>
    <dgm:pt modelId="{E5F96669-6FD5-4B84-AC22-13959FDD7501}" type="pres">
      <dgm:prSet presAssocID="{0E8128A3-C198-4234-9C5D-A87F5003B16F}" presName="parentLeftMargin" presStyleLbl="node1" presStyleIdx="0" presStyleCnt="3"/>
      <dgm:spPr/>
    </dgm:pt>
    <dgm:pt modelId="{C4F0605B-FE50-4434-9ADE-889C04894A11}" type="pres">
      <dgm:prSet presAssocID="{0E8128A3-C198-4234-9C5D-A87F5003B16F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5276DAFC-1E88-43E2-A4F4-484C22669B4C}" type="pres">
      <dgm:prSet presAssocID="{0E8128A3-C198-4234-9C5D-A87F5003B16F}" presName="negativeSpace" presStyleCnt="0"/>
      <dgm:spPr/>
    </dgm:pt>
    <dgm:pt modelId="{B4929F20-9BFB-4652-B524-059FA7F9FD7E}" type="pres">
      <dgm:prSet presAssocID="{0E8128A3-C198-4234-9C5D-A87F5003B16F}" presName="childText" presStyleLbl="conFgAcc1" presStyleIdx="1" presStyleCnt="3">
        <dgm:presLayoutVars>
          <dgm:bulletEnabled val="1"/>
        </dgm:presLayoutVars>
      </dgm:prSet>
      <dgm:spPr/>
    </dgm:pt>
    <dgm:pt modelId="{B2C7C679-447C-40FF-BE78-6E8BD283825F}" type="pres">
      <dgm:prSet presAssocID="{E514A64B-8673-4A0A-852A-E00BB46D5713}" presName="spaceBetweenRectangles" presStyleCnt="0"/>
      <dgm:spPr/>
    </dgm:pt>
    <dgm:pt modelId="{FE989033-F44A-43AB-B364-C34A9BF1F6E3}" type="pres">
      <dgm:prSet presAssocID="{BF55E6D6-1413-46AA-AD28-DF45D88A3D58}" presName="parentLin" presStyleCnt="0"/>
      <dgm:spPr/>
    </dgm:pt>
    <dgm:pt modelId="{25322A88-513D-4FC3-B044-0214AA3532BB}" type="pres">
      <dgm:prSet presAssocID="{BF55E6D6-1413-46AA-AD28-DF45D88A3D58}" presName="parentLeftMargin" presStyleLbl="node1" presStyleIdx="1" presStyleCnt="3"/>
      <dgm:spPr/>
    </dgm:pt>
    <dgm:pt modelId="{D86CBAEC-B782-475E-B99F-0D959F66EA15}" type="pres">
      <dgm:prSet presAssocID="{BF55E6D6-1413-46AA-AD28-DF45D88A3D58}" presName="parentText" presStyleLbl="node1" presStyleIdx="2" presStyleCnt="3">
        <dgm:presLayoutVars>
          <dgm:chMax val="0"/>
          <dgm:bulletEnabled val="1"/>
        </dgm:presLayoutVars>
      </dgm:prSet>
      <dgm:spPr/>
    </dgm:pt>
    <dgm:pt modelId="{8A4F3C2A-F5C7-4C17-8AA4-8D39184ED0C1}" type="pres">
      <dgm:prSet presAssocID="{BF55E6D6-1413-46AA-AD28-DF45D88A3D58}" presName="negativeSpace" presStyleCnt="0"/>
      <dgm:spPr/>
    </dgm:pt>
    <dgm:pt modelId="{BF80B7C9-9719-47E3-B7C1-C8CEE88CAB85}" type="pres">
      <dgm:prSet presAssocID="{BF55E6D6-1413-46AA-AD28-DF45D88A3D58}" presName="childText" presStyleLbl="conFgAcc1" presStyleIdx="2" presStyleCnt="3">
        <dgm:presLayoutVars>
          <dgm:bulletEnabled val="1"/>
        </dgm:presLayoutVars>
      </dgm:prSet>
      <dgm:spPr/>
    </dgm:pt>
  </dgm:ptLst>
  <dgm:cxnLst>
    <dgm:cxn modelId="{2136D80F-EBA9-417B-A8A4-C7CE4ED9080E}" srcId="{0E8128A3-C198-4234-9C5D-A87F5003B16F}" destId="{59CF7B12-03BF-44B4-B7FA-5F18FF91A809}" srcOrd="0" destOrd="0" parTransId="{3B85965C-A41B-4D2F-B643-E0F105650AC5}" sibTransId="{49C15BD9-385C-4ABC-8444-B4BB1182895F}"/>
    <dgm:cxn modelId="{1DFF6712-CD73-4255-8425-F90845E0F2DF}" type="presOf" srcId="{79C7F1AB-A816-4362-A4C7-092B60C789EB}" destId="{AFFC921E-5C0F-4C26-9F56-FBDD49E6E3FB}" srcOrd="0" destOrd="0" presId="urn:microsoft.com/office/officeart/2005/8/layout/list1"/>
    <dgm:cxn modelId="{07BB901F-FB06-4742-BB2D-2DBA08B9A8EE}" type="presOf" srcId="{BF55E6D6-1413-46AA-AD28-DF45D88A3D58}" destId="{D86CBAEC-B782-475E-B99F-0D959F66EA15}" srcOrd="1" destOrd="0" presId="urn:microsoft.com/office/officeart/2005/8/layout/list1"/>
    <dgm:cxn modelId="{BEE6E327-4AA2-4EDE-95F7-37E3A2B5A0C6}" srcId="{79C7F1AB-A816-4362-A4C7-092B60C789EB}" destId="{BF55E6D6-1413-46AA-AD28-DF45D88A3D58}" srcOrd="2" destOrd="0" parTransId="{7335D3BE-BC73-43BB-BBE1-723DDECE9345}" sibTransId="{B8D7BFB1-F93D-4257-BB1B-7BF6C22F7540}"/>
    <dgm:cxn modelId="{BAD7883E-8E35-4068-8F64-04DFF4D6E624}" srcId="{79C7F1AB-A816-4362-A4C7-092B60C789EB}" destId="{384D18EA-3FAF-4D6E-BF1D-3F0BAFC46345}" srcOrd="0" destOrd="0" parTransId="{6502CFAD-9B5B-49B9-874B-A4D07B89A580}" sibTransId="{D153693A-C9D0-4CE8-802F-739AF58F0D30}"/>
    <dgm:cxn modelId="{8F0FB05F-B70B-4BAB-A856-21C0A7DFD4D5}" srcId="{79C7F1AB-A816-4362-A4C7-092B60C789EB}" destId="{0E8128A3-C198-4234-9C5D-A87F5003B16F}" srcOrd="1" destOrd="0" parTransId="{6472C0A5-BDE9-4B53-BD47-2145D2EAA49F}" sibTransId="{E514A64B-8673-4A0A-852A-E00BB46D5713}"/>
    <dgm:cxn modelId="{A7A71F6F-E774-42D0-8E25-BD408EEC1A00}" type="presOf" srcId="{DBFB3762-A082-4387-87B5-8A8E613BD23F}" destId="{3F544CF4-16BA-407D-BEED-A7A088F7216E}" srcOrd="0" destOrd="0" presId="urn:microsoft.com/office/officeart/2005/8/layout/list1"/>
    <dgm:cxn modelId="{D8AAFF54-F5D5-453F-95D7-E736A3C75FA5}" type="presOf" srcId="{0E8128A3-C198-4234-9C5D-A87F5003B16F}" destId="{C4F0605B-FE50-4434-9ADE-889C04894A11}" srcOrd="1" destOrd="0" presId="urn:microsoft.com/office/officeart/2005/8/layout/list1"/>
    <dgm:cxn modelId="{59BE0F76-8C4A-4DFB-AEFA-78F980E8F334}" type="presOf" srcId="{A7AB8D16-01C3-479D-AE55-BEA5E3D2A794}" destId="{BF80B7C9-9719-47E3-B7C1-C8CEE88CAB85}" srcOrd="0" destOrd="0" presId="urn:microsoft.com/office/officeart/2005/8/layout/list1"/>
    <dgm:cxn modelId="{717A17C0-DFAC-4CF5-8D32-3C7BC21C28E9}" type="presOf" srcId="{BF55E6D6-1413-46AA-AD28-DF45D88A3D58}" destId="{25322A88-513D-4FC3-B044-0214AA3532BB}" srcOrd="0" destOrd="0" presId="urn:microsoft.com/office/officeart/2005/8/layout/list1"/>
    <dgm:cxn modelId="{36AC62C3-CEDA-46DD-8876-15B4B1537130}" type="presOf" srcId="{0E8128A3-C198-4234-9C5D-A87F5003B16F}" destId="{E5F96669-6FD5-4B84-AC22-13959FDD7501}" srcOrd="0" destOrd="0" presId="urn:microsoft.com/office/officeart/2005/8/layout/list1"/>
    <dgm:cxn modelId="{EBBF31D4-99AF-434F-91C7-6F8176F8B4C2}" type="presOf" srcId="{384D18EA-3FAF-4D6E-BF1D-3F0BAFC46345}" destId="{9A2273DD-D6E8-4F75-8DC1-AD0C5B75120C}" srcOrd="0" destOrd="0" presId="urn:microsoft.com/office/officeart/2005/8/layout/list1"/>
    <dgm:cxn modelId="{FDA9A7DF-6529-4245-9BF6-04F600077B03}" srcId="{384D18EA-3FAF-4D6E-BF1D-3F0BAFC46345}" destId="{DBFB3762-A082-4387-87B5-8A8E613BD23F}" srcOrd="0" destOrd="0" parTransId="{D885C7C9-9BF7-47F0-BFE2-0F2047CC7B11}" sibTransId="{A0E9B6BB-CBED-4FE0-B10D-E7FA799056CF}"/>
    <dgm:cxn modelId="{AB92EDE6-CDD9-49A0-BA24-E17D839283D3}" type="presOf" srcId="{384D18EA-3FAF-4D6E-BF1D-3F0BAFC46345}" destId="{2E3B5889-BDEA-4B50-8F3B-A2C646E8F35D}" srcOrd="1" destOrd="0" presId="urn:microsoft.com/office/officeart/2005/8/layout/list1"/>
    <dgm:cxn modelId="{17421CEE-3235-49FC-908F-621B7349BC34}" srcId="{BF55E6D6-1413-46AA-AD28-DF45D88A3D58}" destId="{A7AB8D16-01C3-479D-AE55-BEA5E3D2A794}" srcOrd="0" destOrd="0" parTransId="{624D0ED8-0EEC-4526-8533-A03C64D67899}" sibTransId="{F208EC46-56DD-4BC6-9CC2-6DCC214ADF67}"/>
    <dgm:cxn modelId="{9E0D36FC-EC7B-48E6-9C28-64898AD6888C}" type="presOf" srcId="{59CF7B12-03BF-44B4-B7FA-5F18FF91A809}" destId="{B4929F20-9BFB-4652-B524-059FA7F9FD7E}" srcOrd="0" destOrd="0" presId="urn:microsoft.com/office/officeart/2005/8/layout/list1"/>
    <dgm:cxn modelId="{0EB9248B-0693-468F-94B5-6289450C1717}" type="presParOf" srcId="{AFFC921E-5C0F-4C26-9F56-FBDD49E6E3FB}" destId="{CE37606B-A837-4F47-89B0-EB7C8B58662B}" srcOrd="0" destOrd="0" presId="urn:microsoft.com/office/officeart/2005/8/layout/list1"/>
    <dgm:cxn modelId="{9F6D5712-EA93-44AC-8902-B077AAE904A6}" type="presParOf" srcId="{CE37606B-A837-4F47-89B0-EB7C8B58662B}" destId="{9A2273DD-D6E8-4F75-8DC1-AD0C5B75120C}" srcOrd="0" destOrd="0" presId="urn:microsoft.com/office/officeart/2005/8/layout/list1"/>
    <dgm:cxn modelId="{7814F912-E163-47BA-97FA-9F0FE056FFEA}" type="presParOf" srcId="{CE37606B-A837-4F47-89B0-EB7C8B58662B}" destId="{2E3B5889-BDEA-4B50-8F3B-A2C646E8F35D}" srcOrd="1" destOrd="0" presId="urn:microsoft.com/office/officeart/2005/8/layout/list1"/>
    <dgm:cxn modelId="{CCDEC02F-2215-4B96-852C-9BDB24BCF688}" type="presParOf" srcId="{AFFC921E-5C0F-4C26-9F56-FBDD49E6E3FB}" destId="{DDD85E7C-C763-4290-B54B-937D196FEC9C}" srcOrd="1" destOrd="0" presId="urn:microsoft.com/office/officeart/2005/8/layout/list1"/>
    <dgm:cxn modelId="{BBB9363E-EE80-4C3B-BA12-CB5FC66364D6}" type="presParOf" srcId="{AFFC921E-5C0F-4C26-9F56-FBDD49E6E3FB}" destId="{3F544CF4-16BA-407D-BEED-A7A088F7216E}" srcOrd="2" destOrd="0" presId="urn:microsoft.com/office/officeart/2005/8/layout/list1"/>
    <dgm:cxn modelId="{521C792D-6301-4DCB-8F20-1E094AC001B8}" type="presParOf" srcId="{AFFC921E-5C0F-4C26-9F56-FBDD49E6E3FB}" destId="{5BD489FF-76D1-4343-9FA7-D3DF01ACB7F2}" srcOrd="3" destOrd="0" presId="urn:microsoft.com/office/officeart/2005/8/layout/list1"/>
    <dgm:cxn modelId="{B270DCBE-BF6C-4FBE-A7AA-978EF0BB7E45}" type="presParOf" srcId="{AFFC921E-5C0F-4C26-9F56-FBDD49E6E3FB}" destId="{5369E191-FCF8-4DF7-9480-BE5BEF10FE3D}" srcOrd="4" destOrd="0" presId="urn:microsoft.com/office/officeart/2005/8/layout/list1"/>
    <dgm:cxn modelId="{28A6B33D-7C8B-4F16-A937-68DDFFDF458A}" type="presParOf" srcId="{5369E191-FCF8-4DF7-9480-BE5BEF10FE3D}" destId="{E5F96669-6FD5-4B84-AC22-13959FDD7501}" srcOrd="0" destOrd="0" presId="urn:microsoft.com/office/officeart/2005/8/layout/list1"/>
    <dgm:cxn modelId="{4985FA5C-AD2F-4060-AB26-D6EDB8BE6D76}" type="presParOf" srcId="{5369E191-FCF8-4DF7-9480-BE5BEF10FE3D}" destId="{C4F0605B-FE50-4434-9ADE-889C04894A11}" srcOrd="1" destOrd="0" presId="urn:microsoft.com/office/officeart/2005/8/layout/list1"/>
    <dgm:cxn modelId="{DDC0D143-E193-4BF5-9317-7C98EE607AC2}" type="presParOf" srcId="{AFFC921E-5C0F-4C26-9F56-FBDD49E6E3FB}" destId="{5276DAFC-1E88-43E2-A4F4-484C22669B4C}" srcOrd="5" destOrd="0" presId="urn:microsoft.com/office/officeart/2005/8/layout/list1"/>
    <dgm:cxn modelId="{B735B66A-46FF-4E6D-AF05-7E67AF582855}" type="presParOf" srcId="{AFFC921E-5C0F-4C26-9F56-FBDD49E6E3FB}" destId="{B4929F20-9BFB-4652-B524-059FA7F9FD7E}" srcOrd="6" destOrd="0" presId="urn:microsoft.com/office/officeart/2005/8/layout/list1"/>
    <dgm:cxn modelId="{225FE02A-B6F5-4D02-847C-20546EC62D8F}" type="presParOf" srcId="{AFFC921E-5C0F-4C26-9F56-FBDD49E6E3FB}" destId="{B2C7C679-447C-40FF-BE78-6E8BD283825F}" srcOrd="7" destOrd="0" presId="urn:microsoft.com/office/officeart/2005/8/layout/list1"/>
    <dgm:cxn modelId="{96B48146-0853-4B7F-8D1B-10F468019F4E}" type="presParOf" srcId="{AFFC921E-5C0F-4C26-9F56-FBDD49E6E3FB}" destId="{FE989033-F44A-43AB-B364-C34A9BF1F6E3}" srcOrd="8" destOrd="0" presId="urn:microsoft.com/office/officeart/2005/8/layout/list1"/>
    <dgm:cxn modelId="{2A6E2847-08FE-479D-9A12-195A25028E2D}" type="presParOf" srcId="{FE989033-F44A-43AB-B364-C34A9BF1F6E3}" destId="{25322A88-513D-4FC3-B044-0214AA3532BB}" srcOrd="0" destOrd="0" presId="urn:microsoft.com/office/officeart/2005/8/layout/list1"/>
    <dgm:cxn modelId="{EF0D9FBB-832D-426B-B60C-FADE03A55001}" type="presParOf" srcId="{FE989033-F44A-43AB-B364-C34A9BF1F6E3}" destId="{D86CBAEC-B782-475E-B99F-0D959F66EA15}" srcOrd="1" destOrd="0" presId="urn:microsoft.com/office/officeart/2005/8/layout/list1"/>
    <dgm:cxn modelId="{0B208AC2-DEEF-4E02-ACF1-BA8D431793D6}" type="presParOf" srcId="{AFFC921E-5C0F-4C26-9F56-FBDD49E6E3FB}" destId="{8A4F3C2A-F5C7-4C17-8AA4-8D39184ED0C1}" srcOrd="9" destOrd="0" presId="urn:microsoft.com/office/officeart/2005/8/layout/list1"/>
    <dgm:cxn modelId="{5182776B-2462-4BC1-813D-90272ED555C5}" type="presParOf" srcId="{AFFC921E-5C0F-4C26-9F56-FBDD49E6E3FB}" destId="{BF80B7C9-9719-47E3-B7C1-C8CEE88CAB85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6E92CB5A-A157-4AD6-9D70-30D2BD33FDAC}" type="doc">
      <dgm:prSet loTypeId="urn:microsoft.com/office/officeart/2005/8/layout/b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8E02FCB8-37B7-43D7-BFDB-256C3FFFD861}">
      <dgm:prSet phldrT="[文本]"/>
      <dgm:spPr/>
      <dgm:t>
        <a:bodyPr/>
        <a:lstStyle/>
        <a:p>
          <a:r>
            <a:rPr lang="zh-CN" dirty="0"/>
            <a:t>（</a:t>
          </a:r>
          <a:r>
            <a:rPr lang="en-US" dirty="0"/>
            <a:t>1</a:t>
          </a:r>
          <a:r>
            <a:rPr lang="zh-CN" dirty="0"/>
            <a:t>）硬件环境不同</a:t>
          </a:r>
          <a:endParaRPr lang="zh-CN" altLang="en-US" dirty="0"/>
        </a:p>
      </dgm:t>
    </dgm:pt>
    <dgm:pt modelId="{7D16C332-8B15-47C4-847E-8EE0BAEE6763}" type="parTrans" cxnId="{075FE476-BDC2-4AF8-9B7E-ADAEA1F5D61A}">
      <dgm:prSet/>
      <dgm:spPr/>
      <dgm:t>
        <a:bodyPr/>
        <a:lstStyle/>
        <a:p>
          <a:endParaRPr lang="zh-CN" altLang="en-US"/>
        </a:p>
      </dgm:t>
    </dgm:pt>
    <dgm:pt modelId="{5360BBE8-25FA-4140-83D0-C8F10094C8D4}" type="sibTrans" cxnId="{075FE476-BDC2-4AF8-9B7E-ADAEA1F5D61A}">
      <dgm:prSet/>
      <dgm:spPr/>
      <dgm:t>
        <a:bodyPr/>
        <a:lstStyle/>
        <a:p>
          <a:endParaRPr lang="zh-CN" altLang="en-US"/>
        </a:p>
      </dgm:t>
    </dgm:pt>
    <dgm:pt modelId="{A7EE9CA7-B797-48E1-8916-1965AE961745}">
      <dgm:prSet/>
      <dgm:spPr/>
      <dgm:t>
        <a:bodyPr/>
        <a:lstStyle/>
        <a:p>
          <a:r>
            <a:rPr lang="zh-CN" dirty="0"/>
            <a:t>（</a:t>
          </a:r>
          <a:r>
            <a:rPr lang="en-US" dirty="0"/>
            <a:t>2</a:t>
          </a:r>
          <a:r>
            <a:rPr lang="zh-CN" dirty="0"/>
            <a:t>）对安全要求不同</a:t>
          </a:r>
        </a:p>
      </dgm:t>
    </dgm:pt>
    <dgm:pt modelId="{81D9A454-6A07-4268-8528-D47030FC4052}" type="parTrans" cxnId="{A5A2F50A-9B87-40A4-93F3-B5544ED3B24C}">
      <dgm:prSet/>
      <dgm:spPr/>
      <dgm:t>
        <a:bodyPr/>
        <a:lstStyle/>
        <a:p>
          <a:endParaRPr lang="zh-CN" altLang="en-US"/>
        </a:p>
      </dgm:t>
    </dgm:pt>
    <dgm:pt modelId="{E78C74BB-208E-456C-AAB6-43B333D74BD3}" type="sibTrans" cxnId="{A5A2F50A-9B87-40A4-93F3-B5544ED3B24C}">
      <dgm:prSet/>
      <dgm:spPr/>
      <dgm:t>
        <a:bodyPr/>
        <a:lstStyle/>
        <a:p>
          <a:endParaRPr lang="zh-CN" altLang="en-US"/>
        </a:p>
      </dgm:t>
    </dgm:pt>
    <dgm:pt modelId="{4CC5B4DC-ED10-4F19-80AA-3D54F8E59CCF}">
      <dgm:prSet/>
      <dgm:spPr/>
      <dgm:t>
        <a:bodyPr/>
        <a:lstStyle/>
        <a:p>
          <a:r>
            <a:rPr lang="zh-CN" dirty="0"/>
            <a:t>（</a:t>
          </a:r>
          <a:r>
            <a:rPr lang="en-US" dirty="0"/>
            <a:t>3</a:t>
          </a:r>
          <a:r>
            <a:rPr lang="zh-CN" dirty="0"/>
            <a:t>）系统架构不同</a:t>
          </a:r>
        </a:p>
      </dgm:t>
    </dgm:pt>
    <dgm:pt modelId="{5769ECD4-BE69-4F07-9FD7-E09182DAFF4D}" type="parTrans" cxnId="{20F94C56-365E-40F1-B73A-8B662D30F739}">
      <dgm:prSet/>
      <dgm:spPr/>
      <dgm:t>
        <a:bodyPr/>
        <a:lstStyle/>
        <a:p>
          <a:endParaRPr lang="zh-CN" altLang="en-US"/>
        </a:p>
      </dgm:t>
    </dgm:pt>
    <dgm:pt modelId="{91CC7E43-60AB-4188-B862-CC216A51D27D}" type="sibTrans" cxnId="{20F94C56-365E-40F1-B73A-8B662D30F739}">
      <dgm:prSet/>
      <dgm:spPr/>
      <dgm:t>
        <a:bodyPr/>
        <a:lstStyle/>
        <a:p>
          <a:endParaRPr lang="zh-CN" altLang="en-US"/>
        </a:p>
      </dgm:t>
    </dgm:pt>
    <dgm:pt modelId="{7CDD9220-7A30-4109-8E86-3540CC2FB2D3}">
      <dgm:prSet/>
      <dgm:spPr/>
      <dgm:t>
        <a:bodyPr/>
        <a:lstStyle/>
        <a:p>
          <a:r>
            <a:rPr lang="zh-CN" dirty="0"/>
            <a:t>（</a:t>
          </a:r>
          <a:r>
            <a:rPr lang="en-US" dirty="0"/>
            <a:t>4</a:t>
          </a:r>
          <a:r>
            <a:rPr lang="zh-CN" dirty="0"/>
            <a:t>）系统维护不同</a:t>
          </a:r>
        </a:p>
      </dgm:t>
    </dgm:pt>
    <dgm:pt modelId="{F6023AF3-535F-4AA8-A143-CB38E4761EC3}" type="parTrans" cxnId="{9D164105-BF6D-4DC9-B1EC-9D3FA650F5D8}">
      <dgm:prSet/>
      <dgm:spPr/>
      <dgm:t>
        <a:bodyPr/>
        <a:lstStyle/>
        <a:p>
          <a:endParaRPr lang="zh-CN" altLang="en-US"/>
        </a:p>
      </dgm:t>
    </dgm:pt>
    <dgm:pt modelId="{AC6F461B-0A3D-49E7-A465-BBB5532E080C}" type="sibTrans" cxnId="{9D164105-BF6D-4DC9-B1EC-9D3FA650F5D8}">
      <dgm:prSet/>
      <dgm:spPr/>
      <dgm:t>
        <a:bodyPr/>
        <a:lstStyle/>
        <a:p>
          <a:endParaRPr lang="zh-CN" altLang="en-US"/>
        </a:p>
      </dgm:t>
    </dgm:pt>
    <dgm:pt modelId="{759D2808-6ABF-4E52-84FA-E048F073B940}">
      <dgm:prSet/>
      <dgm:spPr/>
      <dgm:t>
        <a:bodyPr/>
        <a:lstStyle/>
        <a:p>
          <a:r>
            <a:rPr lang="zh-CN" dirty="0"/>
            <a:t>（</a:t>
          </a:r>
          <a:r>
            <a:rPr lang="en-US" dirty="0"/>
            <a:t>5</a:t>
          </a:r>
          <a:r>
            <a:rPr lang="zh-CN" dirty="0"/>
            <a:t>）处理问题不同</a:t>
          </a:r>
        </a:p>
      </dgm:t>
    </dgm:pt>
    <dgm:pt modelId="{BC73D23E-8385-49BD-B79A-DFAEE5305020}" type="parTrans" cxnId="{D6E8E3B4-C2C9-4D81-BC35-BA8D08AF024D}">
      <dgm:prSet/>
      <dgm:spPr/>
      <dgm:t>
        <a:bodyPr/>
        <a:lstStyle/>
        <a:p>
          <a:endParaRPr lang="zh-CN" altLang="en-US"/>
        </a:p>
      </dgm:t>
    </dgm:pt>
    <dgm:pt modelId="{9D40B99A-1063-4C7A-BC53-8280141AA511}" type="sibTrans" cxnId="{D6E8E3B4-C2C9-4D81-BC35-BA8D08AF024D}">
      <dgm:prSet/>
      <dgm:spPr/>
      <dgm:t>
        <a:bodyPr/>
        <a:lstStyle/>
        <a:p>
          <a:endParaRPr lang="zh-CN" altLang="en-US"/>
        </a:p>
      </dgm:t>
    </dgm:pt>
    <dgm:pt modelId="{4FE373A1-C1B9-44BF-8ED2-2F8D9E59BF20}">
      <dgm:prSet/>
      <dgm:spPr/>
      <dgm:t>
        <a:bodyPr/>
        <a:lstStyle/>
        <a:p>
          <a:r>
            <a:rPr lang="zh-CN" dirty="0"/>
            <a:t>（</a:t>
          </a:r>
          <a:r>
            <a:rPr lang="en-US" dirty="0"/>
            <a:t>6</a:t>
          </a:r>
          <a:r>
            <a:rPr lang="zh-CN" dirty="0"/>
            <a:t>）用户接口不同</a:t>
          </a:r>
        </a:p>
      </dgm:t>
    </dgm:pt>
    <dgm:pt modelId="{4964CDE6-2C52-4938-B12C-A0E92BBC988B}" type="parTrans" cxnId="{C8FC9B28-34B3-4150-846E-141B2FD3070E}">
      <dgm:prSet/>
      <dgm:spPr/>
      <dgm:t>
        <a:bodyPr/>
        <a:lstStyle/>
        <a:p>
          <a:endParaRPr lang="zh-CN" altLang="en-US"/>
        </a:p>
      </dgm:t>
    </dgm:pt>
    <dgm:pt modelId="{CBFBEAFF-9531-412C-B521-EFED1116A63F}" type="sibTrans" cxnId="{C8FC9B28-34B3-4150-846E-141B2FD3070E}">
      <dgm:prSet/>
      <dgm:spPr/>
      <dgm:t>
        <a:bodyPr/>
        <a:lstStyle/>
        <a:p>
          <a:endParaRPr lang="zh-CN" altLang="en-US"/>
        </a:p>
      </dgm:t>
    </dgm:pt>
    <dgm:pt modelId="{3702128F-5358-407C-9946-BCC61C5E1184}">
      <dgm:prSet/>
      <dgm:spPr/>
      <dgm:t>
        <a:bodyPr/>
        <a:lstStyle/>
        <a:p>
          <a:r>
            <a:rPr lang="zh-CN" dirty="0"/>
            <a:t>（</a:t>
          </a:r>
          <a:r>
            <a:rPr lang="en-US" dirty="0"/>
            <a:t>7</a:t>
          </a:r>
          <a:r>
            <a:rPr lang="zh-CN" dirty="0"/>
            <a:t>）投入成本构成不同</a:t>
          </a:r>
        </a:p>
      </dgm:t>
    </dgm:pt>
    <dgm:pt modelId="{EF30097C-9FF9-4093-828E-DE3E1568CE36}" type="parTrans" cxnId="{0FEC9411-CD97-47EE-8B56-6D079CE77826}">
      <dgm:prSet/>
      <dgm:spPr/>
      <dgm:t>
        <a:bodyPr/>
        <a:lstStyle/>
        <a:p>
          <a:endParaRPr lang="zh-CN" altLang="en-US"/>
        </a:p>
      </dgm:t>
    </dgm:pt>
    <dgm:pt modelId="{8F3B93ED-6E9A-4F72-8E70-58D424C83B47}" type="sibTrans" cxnId="{0FEC9411-CD97-47EE-8B56-6D079CE77826}">
      <dgm:prSet/>
      <dgm:spPr/>
      <dgm:t>
        <a:bodyPr/>
        <a:lstStyle/>
        <a:p>
          <a:endParaRPr lang="zh-CN" altLang="en-US"/>
        </a:p>
      </dgm:t>
    </dgm:pt>
    <dgm:pt modelId="{D03029C8-796E-43A0-A609-52E5A7DA8146}">
      <dgm:prSet/>
      <dgm:spPr/>
      <dgm:t>
        <a:bodyPr/>
        <a:lstStyle/>
        <a:p>
          <a:r>
            <a:rPr lang="zh-CN" dirty="0"/>
            <a:t>（</a:t>
          </a:r>
          <a:r>
            <a:rPr lang="en-US" dirty="0"/>
            <a:t>8</a:t>
          </a:r>
          <a:r>
            <a:rPr lang="zh-CN" dirty="0"/>
            <a:t>）系统规模的扩展性不同</a:t>
          </a:r>
        </a:p>
      </dgm:t>
    </dgm:pt>
    <dgm:pt modelId="{5A8CA2EA-FA4D-4434-91C2-1D6176825244}" type="parTrans" cxnId="{C2AE0D6F-214C-4E8E-ADCD-B40C62DA7869}">
      <dgm:prSet/>
      <dgm:spPr/>
      <dgm:t>
        <a:bodyPr/>
        <a:lstStyle/>
        <a:p>
          <a:endParaRPr lang="zh-CN" altLang="en-US"/>
        </a:p>
      </dgm:t>
    </dgm:pt>
    <dgm:pt modelId="{939EEEA5-AEA8-4835-8633-87E87B59B3F4}" type="sibTrans" cxnId="{C2AE0D6F-214C-4E8E-ADCD-B40C62DA7869}">
      <dgm:prSet/>
      <dgm:spPr/>
      <dgm:t>
        <a:bodyPr/>
        <a:lstStyle/>
        <a:p>
          <a:endParaRPr lang="zh-CN" altLang="en-US"/>
        </a:p>
      </dgm:t>
    </dgm:pt>
    <dgm:pt modelId="{C7F68DEE-C272-430D-AC01-108E46270D60}">
      <dgm:prSet phldrT="[文本]"/>
      <dgm:spPr/>
      <dgm:t>
        <a:bodyPr/>
        <a:lstStyle/>
        <a:p>
          <a:r>
            <a:rPr lang="zh-CN" dirty="0"/>
            <a:t>传统的</a:t>
          </a:r>
          <a:r>
            <a:rPr lang="en-US" dirty="0"/>
            <a:t>C/S </a:t>
          </a:r>
          <a:r>
            <a:rPr lang="zh-CN" dirty="0"/>
            <a:t>建立在小范围里的网络环境；</a:t>
          </a:r>
          <a:r>
            <a:rPr lang="en-US" dirty="0"/>
            <a:t>B/S </a:t>
          </a:r>
          <a:r>
            <a:rPr lang="zh-CN" dirty="0"/>
            <a:t>适合建立在广域网之上的。</a:t>
          </a:r>
          <a:endParaRPr lang="zh-CN" altLang="en-US" dirty="0"/>
        </a:p>
      </dgm:t>
    </dgm:pt>
    <dgm:pt modelId="{5D1BF9A6-7743-4F8E-B28B-F1E541712E1E}" type="parTrans" cxnId="{DAD56C8C-C818-4594-9DE3-A101833DA04B}">
      <dgm:prSet/>
      <dgm:spPr/>
      <dgm:t>
        <a:bodyPr/>
        <a:lstStyle/>
        <a:p>
          <a:endParaRPr lang="zh-CN" altLang="en-US"/>
        </a:p>
      </dgm:t>
    </dgm:pt>
    <dgm:pt modelId="{CBAFC4B8-6153-4D66-B7F2-70D337504A71}" type="sibTrans" cxnId="{DAD56C8C-C818-4594-9DE3-A101833DA04B}">
      <dgm:prSet/>
      <dgm:spPr/>
      <dgm:t>
        <a:bodyPr/>
        <a:lstStyle/>
        <a:p>
          <a:endParaRPr lang="zh-CN" altLang="en-US"/>
        </a:p>
      </dgm:t>
    </dgm:pt>
    <dgm:pt modelId="{F40E4966-16F7-4C8B-A456-A84F86CEED93}">
      <dgm:prSet/>
      <dgm:spPr/>
      <dgm:t>
        <a:bodyPr/>
        <a:lstStyle/>
        <a:p>
          <a:r>
            <a:rPr lang="zh-CN" dirty="0"/>
            <a:t>传统的</a:t>
          </a:r>
          <a:r>
            <a:rPr lang="en-US" dirty="0"/>
            <a:t>C/S </a:t>
          </a:r>
          <a:r>
            <a:rPr lang="zh-CN" dirty="0"/>
            <a:t>一般面向相对固定的用户群，对信息安全的控制能力很强；</a:t>
          </a:r>
          <a:r>
            <a:rPr lang="en-US" dirty="0"/>
            <a:t>B/S </a:t>
          </a:r>
          <a:r>
            <a:rPr lang="zh-CN" dirty="0"/>
            <a:t>通常建立在广域网之上，对安全的控制能力相对弱。</a:t>
          </a:r>
        </a:p>
      </dgm:t>
    </dgm:pt>
    <dgm:pt modelId="{86DE9AEC-F175-4BE7-ADE6-755BC7F35884}" type="parTrans" cxnId="{B10D36EA-BFD3-4967-9E36-A6863F7B0952}">
      <dgm:prSet/>
      <dgm:spPr/>
      <dgm:t>
        <a:bodyPr/>
        <a:lstStyle/>
        <a:p>
          <a:endParaRPr lang="zh-CN" altLang="en-US"/>
        </a:p>
      </dgm:t>
    </dgm:pt>
    <dgm:pt modelId="{AE2B231E-D067-40E9-A5BC-6BE77DC175C9}" type="sibTrans" cxnId="{B10D36EA-BFD3-4967-9E36-A6863F7B0952}">
      <dgm:prSet/>
      <dgm:spPr/>
      <dgm:t>
        <a:bodyPr/>
        <a:lstStyle/>
        <a:p>
          <a:endParaRPr lang="zh-CN" altLang="en-US"/>
        </a:p>
      </dgm:t>
    </dgm:pt>
    <dgm:pt modelId="{551486D7-E451-42C9-A6F1-7EB2DE088F98}">
      <dgm:prSet/>
      <dgm:spPr/>
      <dgm:t>
        <a:bodyPr/>
        <a:lstStyle/>
        <a:p>
          <a:r>
            <a:rPr lang="zh-CN" dirty="0"/>
            <a:t>传统的</a:t>
          </a:r>
          <a:r>
            <a:rPr lang="en-US" dirty="0"/>
            <a:t>C/S </a:t>
          </a:r>
          <a:r>
            <a:rPr lang="zh-CN" dirty="0"/>
            <a:t>结构可以更加注重流程，可以对权限多层次校验；</a:t>
          </a:r>
          <a:r>
            <a:rPr lang="en-US" dirty="0"/>
            <a:t>B/S</a:t>
          </a:r>
          <a:r>
            <a:rPr lang="zh-CN" dirty="0"/>
            <a:t>系统所依托的</a:t>
          </a:r>
          <a:r>
            <a:rPr lang="en-US" dirty="0"/>
            <a:t>HTTP</a:t>
          </a:r>
          <a:r>
            <a:rPr lang="zh-CN" dirty="0"/>
            <a:t>协议缺少对流程、状态等方面的管理。</a:t>
          </a:r>
        </a:p>
      </dgm:t>
    </dgm:pt>
    <dgm:pt modelId="{19C52BA2-2E50-4980-AED5-0E0655D8FBED}" type="parTrans" cxnId="{7EF00A5F-4ACF-4EDA-B85A-CEC5DBEAB631}">
      <dgm:prSet/>
      <dgm:spPr/>
      <dgm:t>
        <a:bodyPr/>
        <a:lstStyle/>
        <a:p>
          <a:endParaRPr lang="zh-CN" altLang="en-US"/>
        </a:p>
      </dgm:t>
    </dgm:pt>
    <dgm:pt modelId="{9FC4D51B-A0F2-42CF-BC72-E9473377101D}" type="sibTrans" cxnId="{7EF00A5F-4ACF-4EDA-B85A-CEC5DBEAB631}">
      <dgm:prSet/>
      <dgm:spPr/>
      <dgm:t>
        <a:bodyPr/>
        <a:lstStyle/>
        <a:p>
          <a:endParaRPr lang="zh-CN" altLang="en-US"/>
        </a:p>
      </dgm:t>
    </dgm:pt>
    <dgm:pt modelId="{27828694-B75A-427B-8BE1-345E56C807FB}">
      <dgm:prSet/>
      <dgm:spPr/>
      <dgm:t>
        <a:bodyPr/>
        <a:lstStyle/>
        <a:p>
          <a:r>
            <a:rPr lang="zh-CN" dirty="0"/>
            <a:t>传统的</a:t>
          </a:r>
          <a:r>
            <a:rPr lang="en-US" dirty="0"/>
            <a:t>C/S </a:t>
          </a:r>
          <a:r>
            <a:rPr lang="zh-CN" dirty="0"/>
            <a:t>结构意味着在用户的计算机中必须安装特定的客户端软件；</a:t>
          </a:r>
          <a:r>
            <a:rPr lang="en-US" dirty="0"/>
            <a:t>B/S </a:t>
          </a:r>
          <a:r>
            <a:rPr lang="zh-CN" dirty="0"/>
            <a:t>结构的维护和升级都发生在服务器端。</a:t>
          </a:r>
        </a:p>
      </dgm:t>
    </dgm:pt>
    <dgm:pt modelId="{94EC9DEB-0884-451F-826E-F67179418AF4}" type="parTrans" cxnId="{3DC72962-7CED-461F-BB74-C9407FCE1BDC}">
      <dgm:prSet/>
      <dgm:spPr/>
      <dgm:t>
        <a:bodyPr/>
        <a:lstStyle/>
        <a:p>
          <a:endParaRPr lang="zh-CN" altLang="en-US"/>
        </a:p>
      </dgm:t>
    </dgm:pt>
    <dgm:pt modelId="{5D8298C8-C80A-4D5F-8EE0-8ABE2C5AA188}" type="sibTrans" cxnId="{3DC72962-7CED-461F-BB74-C9407FCE1BDC}">
      <dgm:prSet/>
      <dgm:spPr/>
      <dgm:t>
        <a:bodyPr/>
        <a:lstStyle/>
        <a:p>
          <a:endParaRPr lang="zh-CN" altLang="en-US"/>
        </a:p>
      </dgm:t>
    </dgm:pt>
    <dgm:pt modelId="{853D5D6D-828A-450F-9EAA-62B5A21E8366}">
      <dgm:prSet/>
      <dgm:spPr/>
      <dgm:t>
        <a:bodyPr/>
        <a:lstStyle/>
        <a:p>
          <a:r>
            <a:rPr lang="zh-CN" dirty="0"/>
            <a:t>传统的</a:t>
          </a:r>
          <a:r>
            <a:rPr lang="en-US" dirty="0"/>
            <a:t>C/S</a:t>
          </a:r>
          <a:r>
            <a:rPr lang="zh-CN" dirty="0"/>
            <a:t>结构适合对大量数据进行批量的增、删、改操作；</a:t>
          </a:r>
          <a:r>
            <a:rPr lang="en-US" dirty="0"/>
            <a:t>B/S </a:t>
          </a:r>
          <a:r>
            <a:rPr lang="zh-CN" dirty="0"/>
            <a:t>结构适合面向不同的用户群。</a:t>
          </a:r>
        </a:p>
      </dgm:t>
    </dgm:pt>
    <dgm:pt modelId="{7AD2F414-E71D-4AD7-B611-7FC3CE15386D}" type="parTrans" cxnId="{3973D23A-CBDD-49B2-BA9C-2EEF5B71508F}">
      <dgm:prSet/>
      <dgm:spPr/>
      <dgm:t>
        <a:bodyPr/>
        <a:lstStyle/>
        <a:p>
          <a:endParaRPr lang="zh-CN" altLang="en-US"/>
        </a:p>
      </dgm:t>
    </dgm:pt>
    <dgm:pt modelId="{9A7EC427-6FC5-450F-AA75-270C7C8D0D25}" type="sibTrans" cxnId="{3973D23A-CBDD-49B2-BA9C-2EEF5B71508F}">
      <dgm:prSet/>
      <dgm:spPr/>
      <dgm:t>
        <a:bodyPr/>
        <a:lstStyle/>
        <a:p>
          <a:endParaRPr lang="zh-CN" altLang="en-US"/>
        </a:p>
      </dgm:t>
    </dgm:pt>
    <dgm:pt modelId="{4C35B298-671E-414F-A671-3D45B26A294E}">
      <dgm:prSet/>
      <dgm:spPr/>
      <dgm:t>
        <a:bodyPr/>
        <a:lstStyle/>
        <a:p>
          <a:r>
            <a:rPr lang="zh-CN" dirty="0"/>
            <a:t>传统的</a:t>
          </a:r>
          <a:r>
            <a:rPr lang="en-US" dirty="0"/>
            <a:t>C/S</a:t>
          </a:r>
          <a:r>
            <a:rPr lang="zh-CN" dirty="0"/>
            <a:t>结构客户端软件对操作系统有特定的要求，跨平台性较差；</a:t>
          </a:r>
          <a:r>
            <a:rPr lang="en-US" dirty="0"/>
            <a:t>B/S </a:t>
          </a:r>
          <a:r>
            <a:rPr lang="zh-CN" dirty="0"/>
            <a:t>的前台建立在浏览器上。</a:t>
          </a:r>
        </a:p>
      </dgm:t>
    </dgm:pt>
    <dgm:pt modelId="{D873885B-310D-4811-BACB-09486083C66C}" type="parTrans" cxnId="{636FEE58-D6D0-45A6-AF48-5F0957E2A48D}">
      <dgm:prSet/>
      <dgm:spPr/>
      <dgm:t>
        <a:bodyPr/>
        <a:lstStyle/>
        <a:p>
          <a:endParaRPr lang="zh-CN" altLang="en-US"/>
        </a:p>
      </dgm:t>
    </dgm:pt>
    <dgm:pt modelId="{5B4E0AA3-4FDF-47C3-B554-9B18DF008106}" type="sibTrans" cxnId="{636FEE58-D6D0-45A6-AF48-5F0957E2A48D}">
      <dgm:prSet/>
      <dgm:spPr/>
      <dgm:t>
        <a:bodyPr/>
        <a:lstStyle/>
        <a:p>
          <a:endParaRPr lang="zh-CN" altLang="en-US"/>
        </a:p>
      </dgm:t>
    </dgm:pt>
    <dgm:pt modelId="{ABAC9E36-3F5F-4CA6-A71F-1410B53891EE}">
      <dgm:prSet/>
      <dgm:spPr/>
      <dgm:t>
        <a:bodyPr/>
        <a:lstStyle/>
        <a:p>
          <a:r>
            <a:rPr lang="zh-CN" dirty="0"/>
            <a:t>传统的</a:t>
          </a:r>
          <a:r>
            <a:rPr lang="en-US" dirty="0"/>
            <a:t>C/S</a:t>
          </a:r>
          <a:r>
            <a:rPr lang="zh-CN" dirty="0"/>
            <a:t>结构的软件随着应用范围的扩大，投资会连绵不绝；</a:t>
          </a:r>
          <a:r>
            <a:rPr lang="en-US" dirty="0"/>
            <a:t>B/S</a:t>
          </a:r>
          <a:r>
            <a:rPr lang="zh-CN" dirty="0"/>
            <a:t>结构软件一般只有初期一次性投入成本，系统总拥有成本（</a:t>
          </a:r>
          <a:r>
            <a:rPr lang="en-US" dirty="0"/>
            <a:t>TCO</a:t>
          </a:r>
          <a:r>
            <a:rPr lang="zh-CN" dirty="0"/>
            <a:t>）较低。</a:t>
          </a:r>
        </a:p>
      </dgm:t>
    </dgm:pt>
    <dgm:pt modelId="{B80687CD-1445-4317-9EFD-3FE90EDF074D}" type="parTrans" cxnId="{C1B00941-848D-4D0D-9EC6-A84CF4EB9602}">
      <dgm:prSet/>
      <dgm:spPr/>
      <dgm:t>
        <a:bodyPr/>
        <a:lstStyle/>
        <a:p>
          <a:endParaRPr lang="zh-CN" altLang="en-US"/>
        </a:p>
      </dgm:t>
    </dgm:pt>
    <dgm:pt modelId="{959DE806-ED9E-44CF-8881-043F06B0284F}" type="sibTrans" cxnId="{C1B00941-848D-4D0D-9EC6-A84CF4EB9602}">
      <dgm:prSet/>
      <dgm:spPr/>
      <dgm:t>
        <a:bodyPr/>
        <a:lstStyle/>
        <a:p>
          <a:endParaRPr lang="zh-CN" altLang="en-US"/>
        </a:p>
      </dgm:t>
    </dgm:pt>
    <dgm:pt modelId="{9E728CD9-BB03-41E7-AB77-43311B5D7300}">
      <dgm:prSet/>
      <dgm:spPr/>
      <dgm:t>
        <a:bodyPr/>
        <a:lstStyle/>
        <a:p>
          <a:r>
            <a:rPr lang="zh-CN" dirty="0"/>
            <a:t>传统的</a:t>
          </a:r>
          <a:r>
            <a:rPr lang="en-US" dirty="0"/>
            <a:t>C/S</a:t>
          </a:r>
          <a:r>
            <a:rPr lang="zh-CN" dirty="0"/>
            <a:t>结构软件来讲无法适应企业快速扩张的特点；而</a:t>
          </a:r>
          <a:r>
            <a:rPr lang="en-US" dirty="0"/>
            <a:t>B/S</a:t>
          </a:r>
          <a:r>
            <a:rPr lang="zh-CN" dirty="0"/>
            <a:t>结构软件通过一次安装，以后只需设立账号、培训即可。</a:t>
          </a:r>
        </a:p>
      </dgm:t>
    </dgm:pt>
    <dgm:pt modelId="{A8091873-ADE2-4BA0-8767-DE2586CE5841}" type="parTrans" cxnId="{99BA8FB7-3BBB-45CA-A20E-37098325FEAF}">
      <dgm:prSet/>
      <dgm:spPr/>
      <dgm:t>
        <a:bodyPr/>
        <a:lstStyle/>
        <a:p>
          <a:endParaRPr lang="zh-CN" altLang="en-US"/>
        </a:p>
      </dgm:t>
    </dgm:pt>
    <dgm:pt modelId="{97BB8A60-C201-439D-AC9A-6F8CE6C88684}" type="sibTrans" cxnId="{99BA8FB7-3BBB-45CA-A20E-37098325FEAF}">
      <dgm:prSet/>
      <dgm:spPr/>
      <dgm:t>
        <a:bodyPr/>
        <a:lstStyle/>
        <a:p>
          <a:endParaRPr lang="zh-CN" altLang="en-US"/>
        </a:p>
      </dgm:t>
    </dgm:pt>
    <dgm:pt modelId="{2FCA097A-C267-4036-86A8-65BD88CA6CC0}" type="pres">
      <dgm:prSet presAssocID="{6E92CB5A-A157-4AD6-9D70-30D2BD33FDAC}" presName="diagram" presStyleCnt="0">
        <dgm:presLayoutVars>
          <dgm:dir/>
          <dgm:animLvl val="lvl"/>
          <dgm:resizeHandles val="exact"/>
        </dgm:presLayoutVars>
      </dgm:prSet>
      <dgm:spPr/>
    </dgm:pt>
    <dgm:pt modelId="{B89E5FE7-EE3B-4BA9-A4FB-7EEE03073F98}" type="pres">
      <dgm:prSet presAssocID="{8E02FCB8-37B7-43D7-BFDB-256C3FFFD861}" presName="compNode" presStyleCnt="0"/>
      <dgm:spPr/>
    </dgm:pt>
    <dgm:pt modelId="{E73A448C-BD3D-4C04-9025-EEBB9853663C}" type="pres">
      <dgm:prSet presAssocID="{8E02FCB8-37B7-43D7-BFDB-256C3FFFD861}" presName="childRect" presStyleLbl="bgAcc1" presStyleIdx="0" presStyleCnt="8">
        <dgm:presLayoutVars>
          <dgm:bulletEnabled val="1"/>
        </dgm:presLayoutVars>
      </dgm:prSet>
      <dgm:spPr/>
    </dgm:pt>
    <dgm:pt modelId="{DD5B53D3-DF03-4CEC-9B4B-7A57F80788F9}" type="pres">
      <dgm:prSet presAssocID="{8E02FCB8-37B7-43D7-BFDB-256C3FFFD861}" presName="parentText" presStyleLbl="node1" presStyleIdx="0" presStyleCnt="0">
        <dgm:presLayoutVars>
          <dgm:chMax val="0"/>
          <dgm:bulletEnabled val="1"/>
        </dgm:presLayoutVars>
      </dgm:prSet>
      <dgm:spPr/>
    </dgm:pt>
    <dgm:pt modelId="{FD0F6A59-218A-4AC0-9CA3-8F326D306D29}" type="pres">
      <dgm:prSet presAssocID="{8E02FCB8-37B7-43D7-BFDB-256C3FFFD861}" presName="parentRect" presStyleLbl="alignNode1" presStyleIdx="0" presStyleCnt="8"/>
      <dgm:spPr/>
    </dgm:pt>
    <dgm:pt modelId="{B24C771A-0662-49DB-8C46-2D096D929657}" type="pres">
      <dgm:prSet presAssocID="{8E02FCB8-37B7-43D7-BFDB-256C3FFFD861}" presName="adorn" presStyleLbl="fgAccFollowNode1" presStyleIdx="0" presStyleCnt="8"/>
      <dgm:spPr/>
    </dgm:pt>
    <dgm:pt modelId="{0B2C2AED-D84A-4510-B832-4D522C870BAB}" type="pres">
      <dgm:prSet presAssocID="{5360BBE8-25FA-4140-83D0-C8F10094C8D4}" presName="sibTrans" presStyleLbl="sibTrans2D1" presStyleIdx="0" presStyleCnt="0"/>
      <dgm:spPr/>
    </dgm:pt>
    <dgm:pt modelId="{D490E272-74D1-4455-8E6A-16ED22574164}" type="pres">
      <dgm:prSet presAssocID="{A7EE9CA7-B797-48E1-8916-1965AE961745}" presName="compNode" presStyleCnt="0"/>
      <dgm:spPr/>
    </dgm:pt>
    <dgm:pt modelId="{62A783AE-3FCB-4D6A-8788-1376C837415A}" type="pres">
      <dgm:prSet presAssocID="{A7EE9CA7-B797-48E1-8916-1965AE961745}" presName="childRect" presStyleLbl="bgAcc1" presStyleIdx="1" presStyleCnt="8">
        <dgm:presLayoutVars>
          <dgm:bulletEnabled val="1"/>
        </dgm:presLayoutVars>
      </dgm:prSet>
      <dgm:spPr/>
    </dgm:pt>
    <dgm:pt modelId="{8E15E5BC-E876-4F21-A14E-301FA855909F}" type="pres">
      <dgm:prSet presAssocID="{A7EE9CA7-B797-48E1-8916-1965AE961745}" presName="parentText" presStyleLbl="node1" presStyleIdx="0" presStyleCnt="0">
        <dgm:presLayoutVars>
          <dgm:chMax val="0"/>
          <dgm:bulletEnabled val="1"/>
        </dgm:presLayoutVars>
      </dgm:prSet>
      <dgm:spPr/>
    </dgm:pt>
    <dgm:pt modelId="{AEF3DE1F-9115-4249-998C-81678283470F}" type="pres">
      <dgm:prSet presAssocID="{A7EE9CA7-B797-48E1-8916-1965AE961745}" presName="parentRect" presStyleLbl="alignNode1" presStyleIdx="1" presStyleCnt="8"/>
      <dgm:spPr/>
    </dgm:pt>
    <dgm:pt modelId="{F3ED65D2-5E05-4F70-9E2D-D67D0B90F788}" type="pres">
      <dgm:prSet presAssocID="{A7EE9CA7-B797-48E1-8916-1965AE961745}" presName="adorn" presStyleLbl="fgAccFollowNode1" presStyleIdx="1" presStyleCnt="8"/>
      <dgm:spPr/>
    </dgm:pt>
    <dgm:pt modelId="{51028E66-0144-48A0-9C78-E05FC8D85AB6}" type="pres">
      <dgm:prSet presAssocID="{E78C74BB-208E-456C-AAB6-43B333D74BD3}" presName="sibTrans" presStyleLbl="sibTrans2D1" presStyleIdx="0" presStyleCnt="0"/>
      <dgm:spPr/>
    </dgm:pt>
    <dgm:pt modelId="{62CEB321-D31C-43AB-BF59-78B96203CA3E}" type="pres">
      <dgm:prSet presAssocID="{4CC5B4DC-ED10-4F19-80AA-3D54F8E59CCF}" presName="compNode" presStyleCnt="0"/>
      <dgm:spPr/>
    </dgm:pt>
    <dgm:pt modelId="{72B0293C-35E1-47C0-85A1-B739BDB1D922}" type="pres">
      <dgm:prSet presAssocID="{4CC5B4DC-ED10-4F19-80AA-3D54F8E59CCF}" presName="childRect" presStyleLbl="bgAcc1" presStyleIdx="2" presStyleCnt="8">
        <dgm:presLayoutVars>
          <dgm:bulletEnabled val="1"/>
        </dgm:presLayoutVars>
      </dgm:prSet>
      <dgm:spPr/>
    </dgm:pt>
    <dgm:pt modelId="{AE4B5443-CE1C-42E5-BD29-FC11AA93346D}" type="pres">
      <dgm:prSet presAssocID="{4CC5B4DC-ED10-4F19-80AA-3D54F8E59CCF}" presName="parentText" presStyleLbl="node1" presStyleIdx="0" presStyleCnt="0">
        <dgm:presLayoutVars>
          <dgm:chMax val="0"/>
          <dgm:bulletEnabled val="1"/>
        </dgm:presLayoutVars>
      </dgm:prSet>
      <dgm:spPr/>
    </dgm:pt>
    <dgm:pt modelId="{EFD5CFB4-85A1-45BD-AA44-1E3E26E0A5C3}" type="pres">
      <dgm:prSet presAssocID="{4CC5B4DC-ED10-4F19-80AA-3D54F8E59CCF}" presName="parentRect" presStyleLbl="alignNode1" presStyleIdx="2" presStyleCnt="8"/>
      <dgm:spPr/>
    </dgm:pt>
    <dgm:pt modelId="{755344D3-C416-464F-BC82-425913B61143}" type="pres">
      <dgm:prSet presAssocID="{4CC5B4DC-ED10-4F19-80AA-3D54F8E59CCF}" presName="adorn" presStyleLbl="fgAccFollowNode1" presStyleIdx="2" presStyleCnt="8"/>
      <dgm:spPr/>
    </dgm:pt>
    <dgm:pt modelId="{7ABCDF06-9ADF-45DB-8DAF-355EAD3A20F7}" type="pres">
      <dgm:prSet presAssocID="{91CC7E43-60AB-4188-B862-CC216A51D27D}" presName="sibTrans" presStyleLbl="sibTrans2D1" presStyleIdx="0" presStyleCnt="0"/>
      <dgm:spPr/>
    </dgm:pt>
    <dgm:pt modelId="{763B3C74-DAD8-4A4B-8D3B-6DE5F06009D4}" type="pres">
      <dgm:prSet presAssocID="{7CDD9220-7A30-4109-8E86-3540CC2FB2D3}" presName="compNode" presStyleCnt="0"/>
      <dgm:spPr/>
    </dgm:pt>
    <dgm:pt modelId="{C0E1AFF3-EE20-441A-A3E7-6614020C217A}" type="pres">
      <dgm:prSet presAssocID="{7CDD9220-7A30-4109-8E86-3540CC2FB2D3}" presName="childRect" presStyleLbl="bgAcc1" presStyleIdx="3" presStyleCnt="8">
        <dgm:presLayoutVars>
          <dgm:bulletEnabled val="1"/>
        </dgm:presLayoutVars>
      </dgm:prSet>
      <dgm:spPr/>
    </dgm:pt>
    <dgm:pt modelId="{3CAFB800-A3AD-401C-A4DB-7F11F7C677A2}" type="pres">
      <dgm:prSet presAssocID="{7CDD9220-7A30-4109-8E86-3540CC2FB2D3}" presName="parentText" presStyleLbl="node1" presStyleIdx="0" presStyleCnt="0">
        <dgm:presLayoutVars>
          <dgm:chMax val="0"/>
          <dgm:bulletEnabled val="1"/>
        </dgm:presLayoutVars>
      </dgm:prSet>
      <dgm:spPr/>
    </dgm:pt>
    <dgm:pt modelId="{E3809127-814D-4B39-9483-1208567926BF}" type="pres">
      <dgm:prSet presAssocID="{7CDD9220-7A30-4109-8E86-3540CC2FB2D3}" presName="parentRect" presStyleLbl="alignNode1" presStyleIdx="3" presStyleCnt="8"/>
      <dgm:spPr/>
    </dgm:pt>
    <dgm:pt modelId="{3CD38CF9-25B9-4266-95B1-676877955AA7}" type="pres">
      <dgm:prSet presAssocID="{7CDD9220-7A30-4109-8E86-3540CC2FB2D3}" presName="adorn" presStyleLbl="fgAccFollowNode1" presStyleIdx="3" presStyleCnt="8"/>
      <dgm:spPr/>
    </dgm:pt>
    <dgm:pt modelId="{78D8732F-9370-4769-9EC5-A77AA903F969}" type="pres">
      <dgm:prSet presAssocID="{AC6F461B-0A3D-49E7-A465-BBB5532E080C}" presName="sibTrans" presStyleLbl="sibTrans2D1" presStyleIdx="0" presStyleCnt="0"/>
      <dgm:spPr/>
    </dgm:pt>
    <dgm:pt modelId="{A84BFFFF-0A7D-4CC6-9C51-B532BA92B5A0}" type="pres">
      <dgm:prSet presAssocID="{759D2808-6ABF-4E52-84FA-E048F073B940}" presName="compNode" presStyleCnt="0"/>
      <dgm:spPr/>
    </dgm:pt>
    <dgm:pt modelId="{5A79A6C5-00FE-442B-9B93-69D73277F1BF}" type="pres">
      <dgm:prSet presAssocID="{759D2808-6ABF-4E52-84FA-E048F073B940}" presName="childRect" presStyleLbl="bgAcc1" presStyleIdx="4" presStyleCnt="8">
        <dgm:presLayoutVars>
          <dgm:bulletEnabled val="1"/>
        </dgm:presLayoutVars>
      </dgm:prSet>
      <dgm:spPr/>
    </dgm:pt>
    <dgm:pt modelId="{777E7A7F-16B4-483F-94DA-2891E1921EE3}" type="pres">
      <dgm:prSet presAssocID="{759D2808-6ABF-4E52-84FA-E048F073B940}" presName="parentText" presStyleLbl="node1" presStyleIdx="0" presStyleCnt="0">
        <dgm:presLayoutVars>
          <dgm:chMax val="0"/>
          <dgm:bulletEnabled val="1"/>
        </dgm:presLayoutVars>
      </dgm:prSet>
      <dgm:spPr/>
    </dgm:pt>
    <dgm:pt modelId="{96D21207-AD7A-42EA-A6A6-E4CDA5E9F3A7}" type="pres">
      <dgm:prSet presAssocID="{759D2808-6ABF-4E52-84FA-E048F073B940}" presName="parentRect" presStyleLbl="alignNode1" presStyleIdx="4" presStyleCnt="8"/>
      <dgm:spPr/>
    </dgm:pt>
    <dgm:pt modelId="{8D2A1B1A-F11F-40B4-802F-B0CACF710C71}" type="pres">
      <dgm:prSet presAssocID="{759D2808-6ABF-4E52-84FA-E048F073B940}" presName="adorn" presStyleLbl="fgAccFollowNode1" presStyleIdx="4" presStyleCnt="8"/>
      <dgm:spPr/>
    </dgm:pt>
    <dgm:pt modelId="{A7B916BB-3DC0-472B-829C-DEE68872C032}" type="pres">
      <dgm:prSet presAssocID="{9D40B99A-1063-4C7A-BC53-8280141AA511}" presName="sibTrans" presStyleLbl="sibTrans2D1" presStyleIdx="0" presStyleCnt="0"/>
      <dgm:spPr/>
    </dgm:pt>
    <dgm:pt modelId="{F4F83055-55E1-4617-AE72-35D6AEEFC0EF}" type="pres">
      <dgm:prSet presAssocID="{4FE373A1-C1B9-44BF-8ED2-2F8D9E59BF20}" presName="compNode" presStyleCnt="0"/>
      <dgm:spPr/>
    </dgm:pt>
    <dgm:pt modelId="{8EC3ACE6-1674-46EA-A9B8-F2AC62636DCB}" type="pres">
      <dgm:prSet presAssocID="{4FE373A1-C1B9-44BF-8ED2-2F8D9E59BF20}" presName="childRect" presStyleLbl="bgAcc1" presStyleIdx="5" presStyleCnt="8">
        <dgm:presLayoutVars>
          <dgm:bulletEnabled val="1"/>
        </dgm:presLayoutVars>
      </dgm:prSet>
      <dgm:spPr/>
    </dgm:pt>
    <dgm:pt modelId="{9430810B-FF10-4268-8B3E-BB18E592CC35}" type="pres">
      <dgm:prSet presAssocID="{4FE373A1-C1B9-44BF-8ED2-2F8D9E59BF20}" presName="parentText" presStyleLbl="node1" presStyleIdx="0" presStyleCnt="0">
        <dgm:presLayoutVars>
          <dgm:chMax val="0"/>
          <dgm:bulletEnabled val="1"/>
        </dgm:presLayoutVars>
      </dgm:prSet>
      <dgm:spPr/>
    </dgm:pt>
    <dgm:pt modelId="{4A1B2C29-41F8-470A-BDC2-46362D9B5DA8}" type="pres">
      <dgm:prSet presAssocID="{4FE373A1-C1B9-44BF-8ED2-2F8D9E59BF20}" presName="parentRect" presStyleLbl="alignNode1" presStyleIdx="5" presStyleCnt="8"/>
      <dgm:spPr/>
    </dgm:pt>
    <dgm:pt modelId="{BB3CF3FA-658F-4884-9EF0-4A42D9BA7D4C}" type="pres">
      <dgm:prSet presAssocID="{4FE373A1-C1B9-44BF-8ED2-2F8D9E59BF20}" presName="adorn" presStyleLbl="fgAccFollowNode1" presStyleIdx="5" presStyleCnt="8"/>
      <dgm:spPr/>
    </dgm:pt>
    <dgm:pt modelId="{FD7A02C4-878E-4515-962C-789110540C28}" type="pres">
      <dgm:prSet presAssocID="{CBFBEAFF-9531-412C-B521-EFED1116A63F}" presName="sibTrans" presStyleLbl="sibTrans2D1" presStyleIdx="0" presStyleCnt="0"/>
      <dgm:spPr/>
    </dgm:pt>
    <dgm:pt modelId="{A0DEFB63-35F9-4CC9-858B-5C77CC7313D9}" type="pres">
      <dgm:prSet presAssocID="{3702128F-5358-407C-9946-BCC61C5E1184}" presName="compNode" presStyleCnt="0"/>
      <dgm:spPr/>
    </dgm:pt>
    <dgm:pt modelId="{4C83A131-8435-4CAC-8667-9EA94C0DED0B}" type="pres">
      <dgm:prSet presAssocID="{3702128F-5358-407C-9946-BCC61C5E1184}" presName="childRect" presStyleLbl="bgAcc1" presStyleIdx="6" presStyleCnt="8">
        <dgm:presLayoutVars>
          <dgm:bulletEnabled val="1"/>
        </dgm:presLayoutVars>
      </dgm:prSet>
      <dgm:spPr/>
    </dgm:pt>
    <dgm:pt modelId="{4D9C4860-6D95-4025-AEE4-ADF6CB9708FF}" type="pres">
      <dgm:prSet presAssocID="{3702128F-5358-407C-9946-BCC61C5E1184}" presName="parentText" presStyleLbl="node1" presStyleIdx="0" presStyleCnt="0">
        <dgm:presLayoutVars>
          <dgm:chMax val="0"/>
          <dgm:bulletEnabled val="1"/>
        </dgm:presLayoutVars>
      </dgm:prSet>
      <dgm:spPr/>
    </dgm:pt>
    <dgm:pt modelId="{41A5E83C-5F9F-4B6F-84CB-70E8A00CDD73}" type="pres">
      <dgm:prSet presAssocID="{3702128F-5358-407C-9946-BCC61C5E1184}" presName="parentRect" presStyleLbl="alignNode1" presStyleIdx="6" presStyleCnt="8"/>
      <dgm:spPr/>
    </dgm:pt>
    <dgm:pt modelId="{9504E1CE-D1FD-409A-8703-5C011EF9DB3D}" type="pres">
      <dgm:prSet presAssocID="{3702128F-5358-407C-9946-BCC61C5E1184}" presName="adorn" presStyleLbl="fgAccFollowNode1" presStyleIdx="6" presStyleCnt="8"/>
      <dgm:spPr/>
    </dgm:pt>
    <dgm:pt modelId="{B9564B67-A0AA-4A0A-A470-3D489B15AC07}" type="pres">
      <dgm:prSet presAssocID="{8F3B93ED-6E9A-4F72-8E70-58D424C83B47}" presName="sibTrans" presStyleLbl="sibTrans2D1" presStyleIdx="0" presStyleCnt="0"/>
      <dgm:spPr/>
    </dgm:pt>
    <dgm:pt modelId="{6C1C237A-89C5-4121-B10F-33E90541FB74}" type="pres">
      <dgm:prSet presAssocID="{D03029C8-796E-43A0-A609-52E5A7DA8146}" presName="compNode" presStyleCnt="0"/>
      <dgm:spPr/>
    </dgm:pt>
    <dgm:pt modelId="{E405C252-6C47-4975-8EBC-815F44278E58}" type="pres">
      <dgm:prSet presAssocID="{D03029C8-796E-43A0-A609-52E5A7DA8146}" presName="childRect" presStyleLbl="bgAcc1" presStyleIdx="7" presStyleCnt="8">
        <dgm:presLayoutVars>
          <dgm:bulletEnabled val="1"/>
        </dgm:presLayoutVars>
      </dgm:prSet>
      <dgm:spPr/>
    </dgm:pt>
    <dgm:pt modelId="{29B076C2-BE4E-4504-BBC5-9BDFE5D3C1B1}" type="pres">
      <dgm:prSet presAssocID="{D03029C8-796E-43A0-A609-52E5A7DA8146}" presName="parentText" presStyleLbl="node1" presStyleIdx="0" presStyleCnt="0">
        <dgm:presLayoutVars>
          <dgm:chMax val="0"/>
          <dgm:bulletEnabled val="1"/>
        </dgm:presLayoutVars>
      </dgm:prSet>
      <dgm:spPr/>
    </dgm:pt>
    <dgm:pt modelId="{3F9FE267-8CF4-4375-B522-077C5452F382}" type="pres">
      <dgm:prSet presAssocID="{D03029C8-796E-43A0-A609-52E5A7DA8146}" presName="parentRect" presStyleLbl="alignNode1" presStyleIdx="7" presStyleCnt="8"/>
      <dgm:spPr/>
    </dgm:pt>
    <dgm:pt modelId="{9EEA57AC-9359-4F45-BF59-8A95AB02C931}" type="pres">
      <dgm:prSet presAssocID="{D03029C8-796E-43A0-A609-52E5A7DA8146}" presName="adorn" presStyleLbl="fgAccFollowNode1" presStyleIdx="7" presStyleCnt="8"/>
      <dgm:spPr/>
    </dgm:pt>
  </dgm:ptLst>
  <dgm:cxnLst>
    <dgm:cxn modelId="{9D164105-BF6D-4DC9-B1EC-9D3FA650F5D8}" srcId="{6E92CB5A-A157-4AD6-9D70-30D2BD33FDAC}" destId="{7CDD9220-7A30-4109-8E86-3540CC2FB2D3}" srcOrd="3" destOrd="0" parTransId="{F6023AF3-535F-4AA8-A143-CB38E4761EC3}" sibTransId="{AC6F461B-0A3D-49E7-A465-BBB5532E080C}"/>
    <dgm:cxn modelId="{E35DFC09-E7B2-4793-8CDC-476B9811E062}" type="presOf" srcId="{759D2808-6ABF-4E52-84FA-E048F073B940}" destId="{96D21207-AD7A-42EA-A6A6-E4CDA5E9F3A7}" srcOrd="1" destOrd="0" presId="urn:microsoft.com/office/officeart/2005/8/layout/bList2"/>
    <dgm:cxn modelId="{A5A2F50A-9B87-40A4-93F3-B5544ED3B24C}" srcId="{6E92CB5A-A157-4AD6-9D70-30D2BD33FDAC}" destId="{A7EE9CA7-B797-48E1-8916-1965AE961745}" srcOrd="1" destOrd="0" parTransId="{81D9A454-6A07-4268-8528-D47030FC4052}" sibTransId="{E78C74BB-208E-456C-AAB6-43B333D74BD3}"/>
    <dgm:cxn modelId="{60D18E0C-E694-4EEB-B40C-C778E3CBCB3E}" type="presOf" srcId="{A7EE9CA7-B797-48E1-8916-1965AE961745}" destId="{AEF3DE1F-9115-4249-998C-81678283470F}" srcOrd="1" destOrd="0" presId="urn:microsoft.com/office/officeart/2005/8/layout/bList2"/>
    <dgm:cxn modelId="{C0319211-7F26-40A0-B491-9901052CF4B8}" type="presOf" srcId="{759D2808-6ABF-4E52-84FA-E048F073B940}" destId="{777E7A7F-16B4-483F-94DA-2891E1921EE3}" srcOrd="0" destOrd="0" presId="urn:microsoft.com/office/officeart/2005/8/layout/bList2"/>
    <dgm:cxn modelId="{0FEC9411-CD97-47EE-8B56-6D079CE77826}" srcId="{6E92CB5A-A157-4AD6-9D70-30D2BD33FDAC}" destId="{3702128F-5358-407C-9946-BCC61C5E1184}" srcOrd="6" destOrd="0" parTransId="{EF30097C-9FF9-4093-828E-DE3E1568CE36}" sibTransId="{8F3B93ED-6E9A-4F72-8E70-58D424C83B47}"/>
    <dgm:cxn modelId="{DE7B7A22-1D85-47C0-A13F-0DA5AFA26E67}" type="presOf" srcId="{4CC5B4DC-ED10-4F19-80AA-3D54F8E59CCF}" destId="{EFD5CFB4-85A1-45BD-AA44-1E3E26E0A5C3}" srcOrd="1" destOrd="0" presId="urn:microsoft.com/office/officeart/2005/8/layout/bList2"/>
    <dgm:cxn modelId="{1E178826-9F96-47AC-8CA6-0F32800AA88A}" type="presOf" srcId="{D03029C8-796E-43A0-A609-52E5A7DA8146}" destId="{29B076C2-BE4E-4504-BBC5-9BDFE5D3C1B1}" srcOrd="0" destOrd="0" presId="urn:microsoft.com/office/officeart/2005/8/layout/bList2"/>
    <dgm:cxn modelId="{C8FC9B28-34B3-4150-846E-141B2FD3070E}" srcId="{6E92CB5A-A157-4AD6-9D70-30D2BD33FDAC}" destId="{4FE373A1-C1B9-44BF-8ED2-2F8D9E59BF20}" srcOrd="5" destOrd="0" parTransId="{4964CDE6-2C52-4938-B12C-A0E92BBC988B}" sibTransId="{CBFBEAFF-9531-412C-B521-EFED1116A63F}"/>
    <dgm:cxn modelId="{424A462D-7D5B-49A1-BF21-5D956F2769F1}" type="presOf" srcId="{5360BBE8-25FA-4140-83D0-C8F10094C8D4}" destId="{0B2C2AED-D84A-4510-B832-4D522C870BAB}" srcOrd="0" destOrd="0" presId="urn:microsoft.com/office/officeart/2005/8/layout/bList2"/>
    <dgm:cxn modelId="{8F499C31-FADF-49BB-806F-855A3AC6548E}" type="presOf" srcId="{4FE373A1-C1B9-44BF-8ED2-2F8D9E59BF20}" destId="{4A1B2C29-41F8-470A-BDC2-46362D9B5DA8}" srcOrd="1" destOrd="0" presId="urn:microsoft.com/office/officeart/2005/8/layout/bList2"/>
    <dgm:cxn modelId="{E0D3DD32-D412-4F1D-921C-F0725C9C80BD}" type="presOf" srcId="{8F3B93ED-6E9A-4F72-8E70-58D424C83B47}" destId="{B9564B67-A0AA-4A0A-A470-3D489B15AC07}" srcOrd="0" destOrd="0" presId="urn:microsoft.com/office/officeart/2005/8/layout/bList2"/>
    <dgm:cxn modelId="{3973D23A-CBDD-49B2-BA9C-2EEF5B71508F}" srcId="{759D2808-6ABF-4E52-84FA-E048F073B940}" destId="{853D5D6D-828A-450F-9EAA-62B5A21E8366}" srcOrd="0" destOrd="0" parTransId="{7AD2F414-E71D-4AD7-B611-7FC3CE15386D}" sibTransId="{9A7EC427-6FC5-450F-AA75-270C7C8D0D25}"/>
    <dgm:cxn modelId="{53D7C15C-7521-42DA-B7CC-08659344125E}" type="presOf" srcId="{9D40B99A-1063-4C7A-BC53-8280141AA511}" destId="{A7B916BB-3DC0-472B-829C-DEE68872C032}" srcOrd="0" destOrd="0" presId="urn:microsoft.com/office/officeart/2005/8/layout/bList2"/>
    <dgm:cxn modelId="{9A8ED95D-5732-45EC-BD42-B7A994A6020B}" type="presOf" srcId="{7CDD9220-7A30-4109-8E86-3540CC2FB2D3}" destId="{3CAFB800-A3AD-401C-A4DB-7F11F7C677A2}" srcOrd="0" destOrd="0" presId="urn:microsoft.com/office/officeart/2005/8/layout/bList2"/>
    <dgm:cxn modelId="{7EF00A5F-4ACF-4EDA-B85A-CEC5DBEAB631}" srcId="{4CC5B4DC-ED10-4F19-80AA-3D54F8E59CCF}" destId="{551486D7-E451-42C9-A6F1-7EB2DE088F98}" srcOrd="0" destOrd="0" parTransId="{19C52BA2-2E50-4980-AED5-0E0655D8FBED}" sibTransId="{9FC4D51B-A0F2-42CF-BC72-E9473377101D}"/>
    <dgm:cxn modelId="{C1B00941-848D-4D0D-9EC6-A84CF4EB9602}" srcId="{3702128F-5358-407C-9946-BCC61C5E1184}" destId="{ABAC9E36-3F5F-4CA6-A71F-1410B53891EE}" srcOrd="0" destOrd="0" parTransId="{B80687CD-1445-4317-9EFD-3FE90EDF074D}" sibTransId="{959DE806-ED9E-44CF-8881-043F06B0284F}"/>
    <dgm:cxn modelId="{3DC72962-7CED-461F-BB74-C9407FCE1BDC}" srcId="{7CDD9220-7A30-4109-8E86-3540CC2FB2D3}" destId="{27828694-B75A-427B-8BE1-345E56C807FB}" srcOrd="0" destOrd="0" parTransId="{94EC9DEB-0884-451F-826E-F67179418AF4}" sibTransId="{5D8298C8-C80A-4D5F-8EE0-8ABE2C5AA188}"/>
    <dgm:cxn modelId="{B4BA8164-A1CA-4B4F-867D-BEA48D73DDA1}" type="presOf" srcId="{6E92CB5A-A157-4AD6-9D70-30D2BD33FDAC}" destId="{2FCA097A-C267-4036-86A8-65BD88CA6CC0}" srcOrd="0" destOrd="0" presId="urn:microsoft.com/office/officeart/2005/8/layout/bList2"/>
    <dgm:cxn modelId="{914A8C64-0014-49AD-B69C-FBDC11CD0611}" type="presOf" srcId="{4C35B298-671E-414F-A671-3D45B26A294E}" destId="{8EC3ACE6-1674-46EA-A9B8-F2AC62636DCB}" srcOrd="0" destOrd="0" presId="urn:microsoft.com/office/officeart/2005/8/layout/bList2"/>
    <dgm:cxn modelId="{27167947-8A6B-4F1B-AC84-FD6EE3754D17}" type="presOf" srcId="{F40E4966-16F7-4C8B-A456-A84F86CEED93}" destId="{62A783AE-3FCB-4D6A-8788-1376C837415A}" srcOrd="0" destOrd="0" presId="urn:microsoft.com/office/officeart/2005/8/layout/bList2"/>
    <dgm:cxn modelId="{A3E9A367-9323-4046-B34D-2A98966FF22A}" type="presOf" srcId="{ABAC9E36-3F5F-4CA6-A71F-1410B53891EE}" destId="{4C83A131-8435-4CAC-8667-9EA94C0DED0B}" srcOrd="0" destOrd="0" presId="urn:microsoft.com/office/officeart/2005/8/layout/bList2"/>
    <dgm:cxn modelId="{44DF5D4B-E9FD-4782-BFBF-91E42DA7ECF1}" type="presOf" srcId="{E78C74BB-208E-456C-AAB6-43B333D74BD3}" destId="{51028E66-0144-48A0-9C78-E05FC8D85AB6}" srcOrd="0" destOrd="0" presId="urn:microsoft.com/office/officeart/2005/8/layout/bList2"/>
    <dgm:cxn modelId="{770AD04C-7DD4-4C94-A30F-54986FFFCDF4}" type="presOf" srcId="{27828694-B75A-427B-8BE1-345E56C807FB}" destId="{C0E1AFF3-EE20-441A-A3E7-6614020C217A}" srcOrd="0" destOrd="0" presId="urn:microsoft.com/office/officeart/2005/8/layout/bList2"/>
    <dgm:cxn modelId="{C2AE0D6F-214C-4E8E-ADCD-B40C62DA7869}" srcId="{6E92CB5A-A157-4AD6-9D70-30D2BD33FDAC}" destId="{D03029C8-796E-43A0-A609-52E5A7DA8146}" srcOrd="7" destOrd="0" parTransId="{5A8CA2EA-FA4D-4434-91C2-1D6176825244}" sibTransId="{939EEEA5-AEA8-4835-8633-87E87B59B3F4}"/>
    <dgm:cxn modelId="{862ED174-52C2-4FC1-B812-EEC958E7200A}" type="presOf" srcId="{4FE373A1-C1B9-44BF-8ED2-2F8D9E59BF20}" destId="{9430810B-FF10-4268-8B3E-BB18E592CC35}" srcOrd="0" destOrd="0" presId="urn:microsoft.com/office/officeart/2005/8/layout/bList2"/>
    <dgm:cxn modelId="{20F94C56-365E-40F1-B73A-8B662D30F739}" srcId="{6E92CB5A-A157-4AD6-9D70-30D2BD33FDAC}" destId="{4CC5B4DC-ED10-4F19-80AA-3D54F8E59CCF}" srcOrd="2" destOrd="0" parTransId="{5769ECD4-BE69-4F07-9FD7-E09182DAFF4D}" sibTransId="{91CC7E43-60AB-4188-B862-CC216A51D27D}"/>
    <dgm:cxn modelId="{075FE476-BDC2-4AF8-9B7E-ADAEA1F5D61A}" srcId="{6E92CB5A-A157-4AD6-9D70-30D2BD33FDAC}" destId="{8E02FCB8-37B7-43D7-BFDB-256C3FFFD861}" srcOrd="0" destOrd="0" parTransId="{7D16C332-8B15-47C4-847E-8EE0BAEE6763}" sibTransId="{5360BBE8-25FA-4140-83D0-C8F10094C8D4}"/>
    <dgm:cxn modelId="{636FEE58-D6D0-45A6-AF48-5F0957E2A48D}" srcId="{4FE373A1-C1B9-44BF-8ED2-2F8D9E59BF20}" destId="{4C35B298-671E-414F-A671-3D45B26A294E}" srcOrd="0" destOrd="0" parTransId="{D873885B-310D-4811-BACB-09486083C66C}" sibTransId="{5B4E0AA3-4FDF-47C3-B554-9B18DF008106}"/>
    <dgm:cxn modelId="{85903F7D-27E6-49AC-A5BE-0E6AF7B057E7}" type="presOf" srcId="{AC6F461B-0A3D-49E7-A465-BBB5532E080C}" destId="{78D8732F-9370-4769-9EC5-A77AA903F969}" srcOrd="0" destOrd="0" presId="urn:microsoft.com/office/officeart/2005/8/layout/bList2"/>
    <dgm:cxn modelId="{ED8A937D-7FF4-4103-A6A7-1E877BC3FF75}" type="presOf" srcId="{9E728CD9-BB03-41E7-AB77-43311B5D7300}" destId="{E405C252-6C47-4975-8EBC-815F44278E58}" srcOrd="0" destOrd="0" presId="urn:microsoft.com/office/officeart/2005/8/layout/bList2"/>
    <dgm:cxn modelId="{8AD73D83-BD17-46C3-8586-F7670D213B9F}" type="presOf" srcId="{551486D7-E451-42C9-A6F1-7EB2DE088F98}" destId="{72B0293C-35E1-47C0-85A1-B739BDB1D922}" srcOrd="0" destOrd="0" presId="urn:microsoft.com/office/officeart/2005/8/layout/bList2"/>
    <dgm:cxn modelId="{708DA38B-C068-4DC0-AEC4-C027324C33A0}" type="presOf" srcId="{853D5D6D-828A-450F-9EAA-62B5A21E8366}" destId="{5A79A6C5-00FE-442B-9B93-69D73277F1BF}" srcOrd="0" destOrd="0" presId="urn:microsoft.com/office/officeart/2005/8/layout/bList2"/>
    <dgm:cxn modelId="{DAD56C8C-C818-4594-9DE3-A101833DA04B}" srcId="{8E02FCB8-37B7-43D7-BFDB-256C3FFFD861}" destId="{C7F68DEE-C272-430D-AC01-108E46270D60}" srcOrd="0" destOrd="0" parTransId="{5D1BF9A6-7743-4F8E-B28B-F1E541712E1E}" sibTransId="{CBAFC4B8-6153-4D66-B7F2-70D337504A71}"/>
    <dgm:cxn modelId="{1F252E97-2313-4A24-9210-84DB6C8D8436}" type="presOf" srcId="{A7EE9CA7-B797-48E1-8916-1965AE961745}" destId="{8E15E5BC-E876-4F21-A14E-301FA855909F}" srcOrd="0" destOrd="0" presId="urn:microsoft.com/office/officeart/2005/8/layout/bList2"/>
    <dgm:cxn modelId="{D719439D-9A83-4CA5-80B6-8F16791E504E}" type="presOf" srcId="{D03029C8-796E-43A0-A609-52E5A7DA8146}" destId="{3F9FE267-8CF4-4375-B522-077C5452F382}" srcOrd="1" destOrd="0" presId="urn:microsoft.com/office/officeart/2005/8/layout/bList2"/>
    <dgm:cxn modelId="{F22473A1-FFC7-4C95-94D6-2D5F5AAD2909}" type="presOf" srcId="{91CC7E43-60AB-4188-B862-CC216A51D27D}" destId="{7ABCDF06-9ADF-45DB-8DAF-355EAD3A20F7}" srcOrd="0" destOrd="0" presId="urn:microsoft.com/office/officeart/2005/8/layout/bList2"/>
    <dgm:cxn modelId="{84E9B7A3-B6A5-4FB2-9DFF-CB778693F61E}" type="presOf" srcId="{3702128F-5358-407C-9946-BCC61C5E1184}" destId="{41A5E83C-5F9F-4B6F-84CB-70E8A00CDD73}" srcOrd="1" destOrd="0" presId="urn:microsoft.com/office/officeart/2005/8/layout/bList2"/>
    <dgm:cxn modelId="{D6E8E3B4-C2C9-4D81-BC35-BA8D08AF024D}" srcId="{6E92CB5A-A157-4AD6-9D70-30D2BD33FDAC}" destId="{759D2808-6ABF-4E52-84FA-E048F073B940}" srcOrd="4" destOrd="0" parTransId="{BC73D23E-8385-49BD-B79A-DFAEE5305020}" sibTransId="{9D40B99A-1063-4C7A-BC53-8280141AA511}"/>
    <dgm:cxn modelId="{99BA8FB7-3BBB-45CA-A20E-37098325FEAF}" srcId="{D03029C8-796E-43A0-A609-52E5A7DA8146}" destId="{9E728CD9-BB03-41E7-AB77-43311B5D7300}" srcOrd="0" destOrd="0" parTransId="{A8091873-ADE2-4BA0-8767-DE2586CE5841}" sibTransId="{97BB8A60-C201-439D-AC9A-6F8CE6C88684}"/>
    <dgm:cxn modelId="{8D3F44B8-FBF5-4A72-9FEE-643E7D3D0BEE}" type="presOf" srcId="{4CC5B4DC-ED10-4F19-80AA-3D54F8E59CCF}" destId="{AE4B5443-CE1C-42E5-BD29-FC11AA93346D}" srcOrd="0" destOrd="0" presId="urn:microsoft.com/office/officeart/2005/8/layout/bList2"/>
    <dgm:cxn modelId="{7800F1CA-A307-4D45-B29A-FBC31A061F88}" type="presOf" srcId="{8E02FCB8-37B7-43D7-BFDB-256C3FFFD861}" destId="{DD5B53D3-DF03-4CEC-9B4B-7A57F80788F9}" srcOrd="0" destOrd="0" presId="urn:microsoft.com/office/officeart/2005/8/layout/bList2"/>
    <dgm:cxn modelId="{F6780DDC-41BB-43FC-A529-04B549125D13}" type="presOf" srcId="{C7F68DEE-C272-430D-AC01-108E46270D60}" destId="{E73A448C-BD3D-4C04-9025-EEBB9853663C}" srcOrd="0" destOrd="0" presId="urn:microsoft.com/office/officeart/2005/8/layout/bList2"/>
    <dgm:cxn modelId="{D5E542E2-5C8A-4590-AADC-B9BCD2853486}" type="presOf" srcId="{CBFBEAFF-9531-412C-B521-EFED1116A63F}" destId="{FD7A02C4-878E-4515-962C-789110540C28}" srcOrd="0" destOrd="0" presId="urn:microsoft.com/office/officeart/2005/8/layout/bList2"/>
    <dgm:cxn modelId="{16E20EE8-606A-4A80-A172-3D7ABC4D8CE9}" type="presOf" srcId="{3702128F-5358-407C-9946-BCC61C5E1184}" destId="{4D9C4860-6D95-4025-AEE4-ADF6CB9708FF}" srcOrd="0" destOrd="0" presId="urn:microsoft.com/office/officeart/2005/8/layout/bList2"/>
    <dgm:cxn modelId="{89C5FAE9-BAA3-475C-8E5E-D3F7DF4BCBEA}" type="presOf" srcId="{7CDD9220-7A30-4109-8E86-3540CC2FB2D3}" destId="{E3809127-814D-4B39-9483-1208567926BF}" srcOrd="1" destOrd="0" presId="urn:microsoft.com/office/officeart/2005/8/layout/bList2"/>
    <dgm:cxn modelId="{B10D36EA-BFD3-4967-9E36-A6863F7B0952}" srcId="{A7EE9CA7-B797-48E1-8916-1965AE961745}" destId="{F40E4966-16F7-4C8B-A456-A84F86CEED93}" srcOrd="0" destOrd="0" parTransId="{86DE9AEC-F175-4BE7-ADE6-755BC7F35884}" sibTransId="{AE2B231E-D067-40E9-A5BC-6BE77DC175C9}"/>
    <dgm:cxn modelId="{971B8AF7-AF26-4446-A78D-AD05791EF0A4}" type="presOf" srcId="{8E02FCB8-37B7-43D7-BFDB-256C3FFFD861}" destId="{FD0F6A59-218A-4AC0-9CA3-8F326D306D29}" srcOrd="1" destOrd="0" presId="urn:microsoft.com/office/officeart/2005/8/layout/bList2"/>
    <dgm:cxn modelId="{F415D5A2-970E-4C3C-898B-A98B9007545E}" type="presParOf" srcId="{2FCA097A-C267-4036-86A8-65BD88CA6CC0}" destId="{B89E5FE7-EE3B-4BA9-A4FB-7EEE03073F98}" srcOrd="0" destOrd="0" presId="urn:microsoft.com/office/officeart/2005/8/layout/bList2"/>
    <dgm:cxn modelId="{D3AB4A73-E40A-492B-B07B-D0AA057FDBA4}" type="presParOf" srcId="{B89E5FE7-EE3B-4BA9-A4FB-7EEE03073F98}" destId="{E73A448C-BD3D-4C04-9025-EEBB9853663C}" srcOrd="0" destOrd="0" presId="urn:microsoft.com/office/officeart/2005/8/layout/bList2"/>
    <dgm:cxn modelId="{07C42053-A76F-45FF-B725-FDE68BCBA4A4}" type="presParOf" srcId="{B89E5FE7-EE3B-4BA9-A4FB-7EEE03073F98}" destId="{DD5B53D3-DF03-4CEC-9B4B-7A57F80788F9}" srcOrd="1" destOrd="0" presId="urn:microsoft.com/office/officeart/2005/8/layout/bList2"/>
    <dgm:cxn modelId="{522A5098-C502-44A7-BE04-74FA7C1F8EA7}" type="presParOf" srcId="{B89E5FE7-EE3B-4BA9-A4FB-7EEE03073F98}" destId="{FD0F6A59-218A-4AC0-9CA3-8F326D306D29}" srcOrd="2" destOrd="0" presId="urn:microsoft.com/office/officeart/2005/8/layout/bList2"/>
    <dgm:cxn modelId="{848B8A2B-4BEA-444D-ACB5-E9E6D32E9826}" type="presParOf" srcId="{B89E5FE7-EE3B-4BA9-A4FB-7EEE03073F98}" destId="{B24C771A-0662-49DB-8C46-2D096D929657}" srcOrd="3" destOrd="0" presId="urn:microsoft.com/office/officeart/2005/8/layout/bList2"/>
    <dgm:cxn modelId="{7D687C91-69FC-43AD-82C7-11F3955BBADD}" type="presParOf" srcId="{2FCA097A-C267-4036-86A8-65BD88CA6CC0}" destId="{0B2C2AED-D84A-4510-B832-4D522C870BAB}" srcOrd="1" destOrd="0" presId="urn:microsoft.com/office/officeart/2005/8/layout/bList2"/>
    <dgm:cxn modelId="{92D365C0-03F7-403B-99CF-B5F908856CFC}" type="presParOf" srcId="{2FCA097A-C267-4036-86A8-65BD88CA6CC0}" destId="{D490E272-74D1-4455-8E6A-16ED22574164}" srcOrd="2" destOrd="0" presId="urn:microsoft.com/office/officeart/2005/8/layout/bList2"/>
    <dgm:cxn modelId="{E57D77DA-5BA7-4222-9839-372C2D421F62}" type="presParOf" srcId="{D490E272-74D1-4455-8E6A-16ED22574164}" destId="{62A783AE-3FCB-4D6A-8788-1376C837415A}" srcOrd="0" destOrd="0" presId="urn:microsoft.com/office/officeart/2005/8/layout/bList2"/>
    <dgm:cxn modelId="{C93C5FB9-3BBF-4B1D-BCED-74845CFF38C5}" type="presParOf" srcId="{D490E272-74D1-4455-8E6A-16ED22574164}" destId="{8E15E5BC-E876-4F21-A14E-301FA855909F}" srcOrd="1" destOrd="0" presId="urn:microsoft.com/office/officeart/2005/8/layout/bList2"/>
    <dgm:cxn modelId="{78160D2A-4B32-4724-A24E-088FB56EF663}" type="presParOf" srcId="{D490E272-74D1-4455-8E6A-16ED22574164}" destId="{AEF3DE1F-9115-4249-998C-81678283470F}" srcOrd="2" destOrd="0" presId="urn:microsoft.com/office/officeart/2005/8/layout/bList2"/>
    <dgm:cxn modelId="{9E6E736C-2DBB-4BEC-BC16-0903EEE6363D}" type="presParOf" srcId="{D490E272-74D1-4455-8E6A-16ED22574164}" destId="{F3ED65D2-5E05-4F70-9E2D-D67D0B90F788}" srcOrd="3" destOrd="0" presId="urn:microsoft.com/office/officeart/2005/8/layout/bList2"/>
    <dgm:cxn modelId="{A88D1F87-4BCC-499E-B95D-968838AC9FBB}" type="presParOf" srcId="{2FCA097A-C267-4036-86A8-65BD88CA6CC0}" destId="{51028E66-0144-48A0-9C78-E05FC8D85AB6}" srcOrd="3" destOrd="0" presId="urn:microsoft.com/office/officeart/2005/8/layout/bList2"/>
    <dgm:cxn modelId="{C938D0E2-8190-47E9-82C6-53655D87004A}" type="presParOf" srcId="{2FCA097A-C267-4036-86A8-65BD88CA6CC0}" destId="{62CEB321-D31C-43AB-BF59-78B96203CA3E}" srcOrd="4" destOrd="0" presId="urn:microsoft.com/office/officeart/2005/8/layout/bList2"/>
    <dgm:cxn modelId="{E5B78146-9FCA-425A-845A-A8145939E5B6}" type="presParOf" srcId="{62CEB321-D31C-43AB-BF59-78B96203CA3E}" destId="{72B0293C-35E1-47C0-85A1-B739BDB1D922}" srcOrd="0" destOrd="0" presId="urn:microsoft.com/office/officeart/2005/8/layout/bList2"/>
    <dgm:cxn modelId="{D21D9AA6-E4A3-4944-807A-8D396A1C5C13}" type="presParOf" srcId="{62CEB321-D31C-43AB-BF59-78B96203CA3E}" destId="{AE4B5443-CE1C-42E5-BD29-FC11AA93346D}" srcOrd="1" destOrd="0" presId="urn:microsoft.com/office/officeart/2005/8/layout/bList2"/>
    <dgm:cxn modelId="{60482253-DF0D-4A62-9DD2-1CD1C62A4A52}" type="presParOf" srcId="{62CEB321-D31C-43AB-BF59-78B96203CA3E}" destId="{EFD5CFB4-85A1-45BD-AA44-1E3E26E0A5C3}" srcOrd="2" destOrd="0" presId="urn:microsoft.com/office/officeart/2005/8/layout/bList2"/>
    <dgm:cxn modelId="{29534B94-9316-4795-8823-89E44C650F8B}" type="presParOf" srcId="{62CEB321-D31C-43AB-BF59-78B96203CA3E}" destId="{755344D3-C416-464F-BC82-425913B61143}" srcOrd="3" destOrd="0" presId="urn:microsoft.com/office/officeart/2005/8/layout/bList2"/>
    <dgm:cxn modelId="{5B38293F-1D12-40E3-9DF6-D99FE96A5A52}" type="presParOf" srcId="{2FCA097A-C267-4036-86A8-65BD88CA6CC0}" destId="{7ABCDF06-9ADF-45DB-8DAF-355EAD3A20F7}" srcOrd="5" destOrd="0" presId="urn:microsoft.com/office/officeart/2005/8/layout/bList2"/>
    <dgm:cxn modelId="{F39E32A9-B41C-4AC9-8B9D-99E93A497DD8}" type="presParOf" srcId="{2FCA097A-C267-4036-86A8-65BD88CA6CC0}" destId="{763B3C74-DAD8-4A4B-8D3B-6DE5F06009D4}" srcOrd="6" destOrd="0" presId="urn:microsoft.com/office/officeart/2005/8/layout/bList2"/>
    <dgm:cxn modelId="{EBBA217A-F0D3-4FF8-A4F0-012058CE0D0B}" type="presParOf" srcId="{763B3C74-DAD8-4A4B-8D3B-6DE5F06009D4}" destId="{C0E1AFF3-EE20-441A-A3E7-6614020C217A}" srcOrd="0" destOrd="0" presId="urn:microsoft.com/office/officeart/2005/8/layout/bList2"/>
    <dgm:cxn modelId="{B9126331-38FB-4566-88CC-EBB529CA5BBB}" type="presParOf" srcId="{763B3C74-DAD8-4A4B-8D3B-6DE5F06009D4}" destId="{3CAFB800-A3AD-401C-A4DB-7F11F7C677A2}" srcOrd="1" destOrd="0" presId="urn:microsoft.com/office/officeart/2005/8/layout/bList2"/>
    <dgm:cxn modelId="{1ED7A7A4-515C-45B9-B5E0-A5D3276438C0}" type="presParOf" srcId="{763B3C74-DAD8-4A4B-8D3B-6DE5F06009D4}" destId="{E3809127-814D-4B39-9483-1208567926BF}" srcOrd="2" destOrd="0" presId="urn:microsoft.com/office/officeart/2005/8/layout/bList2"/>
    <dgm:cxn modelId="{148E6949-8AA5-4B29-9FBF-CA16E67BAEA1}" type="presParOf" srcId="{763B3C74-DAD8-4A4B-8D3B-6DE5F06009D4}" destId="{3CD38CF9-25B9-4266-95B1-676877955AA7}" srcOrd="3" destOrd="0" presId="urn:microsoft.com/office/officeart/2005/8/layout/bList2"/>
    <dgm:cxn modelId="{D57FAE19-0FCF-408F-BB31-475BF3CEA72E}" type="presParOf" srcId="{2FCA097A-C267-4036-86A8-65BD88CA6CC0}" destId="{78D8732F-9370-4769-9EC5-A77AA903F969}" srcOrd="7" destOrd="0" presId="urn:microsoft.com/office/officeart/2005/8/layout/bList2"/>
    <dgm:cxn modelId="{01382AA9-5442-4111-815B-5B96B5D54038}" type="presParOf" srcId="{2FCA097A-C267-4036-86A8-65BD88CA6CC0}" destId="{A84BFFFF-0A7D-4CC6-9C51-B532BA92B5A0}" srcOrd="8" destOrd="0" presId="urn:microsoft.com/office/officeart/2005/8/layout/bList2"/>
    <dgm:cxn modelId="{23B247A7-8399-4EC0-8F72-F2DBD40CD5C2}" type="presParOf" srcId="{A84BFFFF-0A7D-4CC6-9C51-B532BA92B5A0}" destId="{5A79A6C5-00FE-442B-9B93-69D73277F1BF}" srcOrd="0" destOrd="0" presId="urn:microsoft.com/office/officeart/2005/8/layout/bList2"/>
    <dgm:cxn modelId="{F3885022-2E74-4867-A75C-20A034986B78}" type="presParOf" srcId="{A84BFFFF-0A7D-4CC6-9C51-B532BA92B5A0}" destId="{777E7A7F-16B4-483F-94DA-2891E1921EE3}" srcOrd="1" destOrd="0" presId="urn:microsoft.com/office/officeart/2005/8/layout/bList2"/>
    <dgm:cxn modelId="{364DE3FD-FD27-4648-A8A9-DCCA57462C83}" type="presParOf" srcId="{A84BFFFF-0A7D-4CC6-9C51-B532BA92B5A0}" destId="{96D21207-AD7A-42EA-A6A6-E4CDA5E9F3A7}" srcOrd="2" destOrd="0" presId="urn:microsoft.com/office/officeart/2005/8/layout/bList2"/>
    <dgm:cxn modelId="{CC04246E-02D5-4D12-A9DF-C812E9525741}" type="presParOf" srcId="{A84BFFFF-0A7D-4CC6-9C51-B532BA92B5A0}" destId="{8D2A1B1A-F11F-40B4-802F-B0CACF710C71}" srcOrd="3" destOrd="0" presId="urn:microsoft.com/office/officeart/2005/8/layout/bList2"/>
    <dgm:cxn modelId="{8F7F907F-EA33-47BF-B211-9EEB8382F153}" type="presParOf" srcId="{2FCA097A-C267-4036-86A8-65BD88CA6CC0}" destId="{A7B916BB-3DC0-472B-829C-DEE68872C032}" srcOrd="9" destOrd="0" presId="urn:microsoft.com/office/officeart/2005/8/layout/bList2"/>
    <dgm:cxn modelId="{F092DB80-B083-4861-B0AC-FA5E90575F30}" type="presParOf" srcId="{2FCA097A-C267-4036-86A8-65BD88CA6CC0}" destId="{F4F83055-55E1-4617-AE72-35D6AEEFC0EF}" srcOrd="10" destOrd="0" presId="urn:microsoft.com/office/officeart/2005/8/layout/bList2"/>
    <dgm:cxn modelId="{6F88BF5E-3931-4A0E-8017-6BC6BCA8955A}" type="presParOf" srcId="{F4F83055-55E1-4617-AE72-35D6AEEFC0EF}" destId="{8EC3ACE6-1674-46EA-A9B8-F2AC62636DCB}" srcOrd="0" destOrd="0" presId="urn:microsoft.com/office/officeart/2005/8/layout/bList2"/>
    <dgm:cxn modelId="{125FFC42-E19E-4C27-AE5A-DF386E6FDB58}" type="presParOf" srcId="{F4F83055-55E1-4617-AE72-35D6AEEFC0EF}" destId="{9430810B-FF10-4268-8B3E-BB18E592CC35}" srcOrd="1" destOrd="0" presId="urn:microsoft.com/office/officeart/2005/8/layout/bList2"/>
    <dgm:cxn modelId="{2F6E53F8-6081-4F1A-A110-1D38A8092C0B}" type="presParOf" srcId="{F4F83055-55E1-4617-AE72-35D6AEEFC0EF}" destId="{4A1B2C29-41F8-470A-BDC2-46362D9B5DA8}" srcOrd="2" destOrd="0" presId="urn:microsoft.com/office/officeart/2005/8/layout/bList2"/>
    <dgm:cxn modelId="{FD847A97-C497-40BE-93D1-38ECEA9500E1}" type="presParOf" srcId="{F4F83055-55E1-4617-AE72-35D6AEEFC0EF}" destId="{BB3CF3FA-658F-4884-9EF0-4A42D9BA7D4C}" srcOrd="3" destOrd="0" presId="urn:microsoft.com/office/officeart/2005/8/layout/bList2"/>
    <dgm:cxn modelId="{23F6C613-7673-482E-A8DB-9ED8F7478E0E}" type="presParOf" srcId="{2FCA097A-C267-4036-86A8-65BD88CA6CC0}" destId="{FD7A02C4-878E-4515-962C-789110540C28}" srcOrd="11" destOrd="0" presId="urn:microsoft.com/office/officeart/2005/8/layout/bList2"/>
    <dgm:cxn modelId="{71CB70B1-11B2-4F2E-B518-72C41AEFC926}" type="presParOf" srcId="{2FCA097A-C267-4036-86A8-65BD88CA6CC0}" destId="{A0DEFB63-35F9-4CC9-858B-5C77CC7313D9}" srcOrd="12" destOrd="0" presId="urn:microsoft.com/office/officeart/2005/8/layout/bList2"/>
    <dgm:cxn modelId="{C11B9B8A-ACA7-41DA-A0AC-3E231BF7E49C}" type="presParOf" srcId="{A0DEFB63-35F9-4CC9-858B-5C77CC7313D9}" destId="{4C83A131-8435-4CAC-8667-9EA94C0DED0B}" srcOrd="0" destOrd="0" presId="urn:microsoft.com/office/officeart/2005/8/layout/bList2"/>
    <dgm:cxn modelId="{0745A4D0-FBAD-475E-8CB9-13D9B1E68671}" type="presParOf" srcId="{A0DEFB63-35F9-4CC9-858B-5C77CC7313D9}" destId="{4D9C4860-6D95-4025-AEE4-ADF6CB9708FF}" srcOrd="1" destOrd="0" presId="urn:microsoft.com/office/officeart/2005/8/layout/bList2"/>
    <dgm:cxn modelId="{E89624D4-74D3-4D9B-BABB-DAB12A9CE8A1}" type="presParOf" srcId="{A0DEFB63-35F9-4CC9-858B-5C77CC7313D9}" destId="{41A5E83C-5F9F-4B6F-84CB-70E8A00CDD73}" srcOrd="2" destOrd="0" presId="urn:microsoft.com/office/officeart/2005/8/layout/bList2"/>
    <dgm:cxn modelId="{96AEC830-9BFD-40F8-AC80-4CBFF10ACC68}" type="presParOf" srcId="{A0DEFB63-35F9-4CC9-858B-5C77CC7313D9}" destId="{9504E1CE-D1FD-409A-8703-5C011EF9DB3D}" srcOrd="3" destOrd="0" presId="urn:microsoft.com/office/officeart/2005/8/layout/bList2"/>
    <dgm:cxn modelId="{B2329AE0-A5CD-4FC9-AF40-59E35A89AE42}" type="presParOf" srcId="{2FCA097A-C267-4036-86A8-65BD88CA6CC0}" destId="{B9564B67-A0AA-4A0A-A470-3D489B15AC07}" srcOrd="13" destOrd="0" presId="urn:microsoft.com/office/officeart/2005/8/layout/bList2"/>
    <dgm:cxn modelId="{7660DDCC-89F2-47BC-ABBE-991BE42C6005}" type="presParOf" srcId="{2FCA097A-C267-4036-86A8-65BD88CA6CC0}" destId="{6C1C237A-89C5-4121-B10F-33E90541FB74}" srcOrd="14" destOrd="0" presId="urn:microsoft.com/office/officeart/2005/8/layout/bList2"/>
    <dgm:cxn modelId="{63BC3A3D-EC7B-40F3-945F-8EE362C4CA1C}" type="presParOf" srcId="{6C1C237A-89C5-4121-B10F-33E90541FB74}" destId="{E405C252-6C47-4975-8EBC-815F44278E58}" srcOrd="0" destOrd="0" presId="urn:microsoft.com/office/officeart/2005/8/layout/bList2"/>
    <dgm:cxn modelId="{C4CAD57A-4572-4CD0-921C-FA7BCB105456}" type="presParOf" srcId="{6C1C237A-89C5-4121-B10F-33E90541FB74}" destId="{29B076C2-BE4E-4504-BBC5-9BDFE5D3C1B1}" srcOrd="1" destOrd="0" presId="urn:microsoft.com/office/officeart/2005/8/layout/bList2"/>
    <dgm:cxn modelId="{5AF11262-AA26-48C6-8F50-3B70C27979AE}" type="presParOf" srcId="{6C1C237A-89C5-4121-B10F-33E90541FB74}" destId="{3F9FE267-8CF4-4375-B522-077C5452F382}" srcOrd="2" destOrd="0" presId="urn:microsoft.com/office/officeart/2005/8/layout/bList2"/>
    <dgm:cxn modelId="{044E38E0-682B-4E96-9A22-5378F970A6B3}" type="presParOf" srcId="{6C1C237A-89C5-4121-B10F-33E90541FB74}" destId="{9EEA57AC-9359-4F45-BF59-8A95AB02C931}" srcOrd="3" destOrd="0" presId="urn:microsoft.com/office/officeart/2005/8/layout/b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C23DFD6A-A64A-4BFB-92A3-7E6389B3CDC2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7CF6122-A642-41C8-930C-068FA5FE8BBE}">
      <dgm:prSet phldrT="[文本]"/>
      <dgm:spPr/>
      <dgm:t>
        <a:bodyPr/>
        <a:lstStyle/>
        <a:p>
          <a:r>
            <a:rPr lang="zh-CN" altLang="en-US" dirty="0"/>
            <a:t>与</a:t>
          </a:r>
          <a:r>
            <a:rPr lang="en-US" altLang="zh-CN" dirty="0"/>
            <a:t>SGML</a:t>
          </a:r>
          <a:r>
            <a:rPr lang="zh-CN" altLang="en-US" dirty="0"/>
            <a:t>的关系</a:t>
          </a:r>
        </a:p>
      </dgm:t>
    </dgm:pt>
    <dgm:pt modelId="{FC1FA217-2D35-4563-97CB-7F7B8CE0B2BD}" type="parTrans" cxnId="{64FBD930-60E5-4756-9DC2-554687E7DE13}">
      <dgm:prSet/>
      <dgm:spPr/>
      <dgm:t>
        <a:bodyPr/>
        <a:lstStyle/>
        <a:p>
          <a:endParaRPr lang="zh-CN" altLang="en-US"/>
        </a:p>
      </dgm:t>
    </dgm:pt>
    <dgm:pt modelId="{4FF6CD5F-1C1B-4AA1-BDCD-B97988B952BC}" type="sibTrans" cxnId="{64FBD930-60E5-4756-9DC2-554687E7DE13}">
      <dgm:prSet/>
      <dgm:spPr/>
      <dgm:t>
        <a:bodyPr/>
        <a:lstStyle/>
        <a:p>
          <a:endParaRPr lang="zh-CN" altLang="en-US"/>
        </a:p>
      </dgm:t>
    </dgm:pt>
    <dgm:pt modelId="{87537B20-7026-4DE0-B961-274DCC422B56}">
      <dgm:prSet/>
      <dgm:spPr/>
      <dgm:t>
        <a:bodyPr/>
        <a:lstStyle/>
        <a:p>
          <a:r>
            <a:rPr lang="en-US" altLang="zh-CN" dirty="0"/>
            <a:t>HTML</a:t>
          </a:r>
          <a:r>
            <a:rPr lang="zh-CN" altLang="en-US" dirty="0"/>
            <a:t>的语法简单</a:t>
          </a:r>
        </a:p>
      </dgm:t>
    </dgm:pt>
    <dgm:pt modelId="{0C462C0F-4883-42EE-AF78-692F0004F669}" type="parTrans" cxnId="{343E1515-900D-429A-BC03-E610819D7645}">
      <dgm:prSet/>
      <dgm:spPr/>
      <dgm:t>
        <a:bodyPr/>
        <a:lstStyle/>
        <a:p>
          <a:endParaRPr lang="zh-CN" altLang="en-US"/>
        </a:p>
      </dgm:t>
    </dgm:pt>
    <dgm:pt modelId="{68B9BD2B-B9D3-41C3-84A4-EB91F9D0F1B5}" type="sibTrans" cxnId="{343E1515-900D-429A-BC03-E610819D7645}">
      <dgm:prSet/>
      <dgm:spPr/>
      <dgm:t>
        <a:bodyPr/>
        <a:lstStyle/>
        <a:p>
          <a:endParaRPr lang="zh-CN" altLang="en-US"/>
        </a:p>
      </dgm:t>
    </dgm:pt>
    <dgm:pt modelId="{4A6A9305-3FF5-49A2-B5EC-D0B852BDE3B8}">
      <dgm:prSet/>
      <dgm:spPr/>
      <dgm:t>
        <a:bodyPr/>
        <a:lstStyle/>
        <a:p>
          <a:r>
            <a:rPr lang="en-US" altLang="zh-CN" dirty="0"/>
            <a:t>XHTML</a:t>
          </a:r>
          <a:r>
            <a:rPr lang="zh-CN" altLang="en-US" dirty="0"/>
            <a:t>与</a:t>
          </a:r>
          <a:r>
            <a:rPr lang="en-US" altLang="zh-CN" dirty="0"/>
            <a:t>DHTML</a:t>
          </a:r>
          <a:endParaRPr lang="zh-CN" altLang="en-US" dirty="0"/>
        </a:p>
      </dgm:t>
    </dgm:pt>
    <dgm:pt modelId="{AB0F64C0-3292-4B81-AD46-7AF118DB5F48}" type="parTrans" cxnId="{25C6DE7A-CB9A-4816-BBA1-34057DC77C15}">
      <dgm:prSet/>
      <dgm:spPr/>
      <dgm:t>
        <a:bodyPr/>
        <a:lstStyle/>
        <a:p>
          <a:endParaRPr lang="zh-CN" altLang="en-US"/>
        </a:p>
      </dgm:t>
    </dgm:pt>
    <dgm:pt modelId="{AA87ADDA-2E72-4615-9866-685FCCFFD349}" type="sibTrans" cxnId="{25C6DE7A-CB9A-4816-BBA1-34057DC77C15}">
      <dgm:prSet/>
      <dgm:spPr/>
      <dgm:t>
        <a:bodyPr/>
        <a:lstStyle/>
        <a:p>
          <a:endParaRPr lang="zh-CN" altLang="en-US"/>
        </a:p>
      </dgm:t>
    </dgm:pt>
    <dgm:pt modelId="{86E50DBF-9CC9-4FAD-B5CB-D23BB868A399}">
      <dgm:prSet/>
      <dgm:spPr/>
      <dgm:t>
        <a:bodyPr/>
        <a:lstStyle/>
        <a:p>
          <a:r>
            <a:rPr lang="zh-CN" altLang="en-US" dirty="0"/>
            <a:t>广义的</a:t>
          </a:r>
          <a:r>
            <a:rPr lang="en-US" altLang="en-US" dirty="0"/>
            <a:t>HTML</a:t>
          </a:r>
          <a:r>
            <a:rPr lang="zh-CN" altLang="en-US" dirty="0"/>
            <a:t>技术</a:t>
          </a:r>
        </a:p>
      </dgm:t>
    </dgm:pt>
    <dgm:pt modelId="{072AB73D-DE5A-440D-953A-C94B513122D3}" type="parTrans" cxnId="{502A3B11-9A3C-454B-AFA7-53470A22769A}">
      <dgm:prSet/>
      <dgm:spPr/>
      <dgm:t>
        <a:bodyPr/>
        <a:lstStyle/>
        <a:p>
          <a:endParaRPr lang="zh-CN" altLang="en-US"/>
        </a:p>
      </dgm:t>
    </dgm:pt>
    <dgm:pt modelId="{B26E0890-C952-482A-9CB3-23F0FA4EDFFF}" type="sibTrans" cxnId="{502A3B11-9A3C-454B-AFA7-53470A22769A}">
      <dgm:prSet/>
      <dgm:spPr/>
      <dgm:t>
        <a:bodyPr/>
        <a:lstStyle/>
        <a:p>
          <a:endParaRPr lang="zh-CN" altLang="en-US"/>
        </a:p>
      </dgm:t>
    </dgm:pt>
    <dgm:pt modelId="{A1CD79EC-BF11-46CB-8B00-8FAB4256F213}">
      <dgm:prSet phldrT="[文本]"/>
      <dgm:spPr/>
      <dgm:t>
        <a:bodyPr/>
        <a:lstStyle/>
        <a:p>
          <a:r>
            <a:rPr lang="en-US" altLang="en-US"/>
            <a:t>HTML</a:t>
          </a:r>
          <a:r>
            <a:rPr lang="zh-CN" altLang="en-US" dirty="0"/>
            <a:t>是使用</a:t>
          </a:r>
          <a:r>
            <a:rPr lang="en-US" altLang="en-US" dirty="0"/>
            <a:t>SGML</a:t>
          </a:r>
          <a:r>
            <a:rPr lang="zh-CN" altLang="en-US" dirty="0"/>
            <a:t>定义的一个描述性语言，或可说</a:t>
          </a:r>
          <a:r>
            <a:rPr lang="en-US" altLang="en-US" dirty="0"/>
            <a:t>HTML</a:t>
          </a:r>
          <a:r>
            <a:rPr lang="zh-CN" altLang="en-US" dirty="0"/>
            <a:t>是</a:t>
          </a:r>
          <a:r>
            <a:rPr lang="en-US" altLang="en-US" dirty="0"/>
            <a:t>SGML</a:t>
          </a:r>
          <a:r>
            <a:rPr lang="zh-CN" altLang="en-US" dirty="0"/>
            <a:t>的一个应用。</a:t>
          </a:r>
        </a:p>
      </dgm:t>
    </dgm:pt>
    <dgm:pt modelId="{056E772B-7E52-4B24-8B6A-90A4CD0FF6A2}" type="parTrans" cxnId="{BECF736F-5444-4A0F-B947-C43B408ACAB2}">
      <dgm:prSet/>
      <dgm:spPr/>
      <dgm:t>
        <a:bodyPr/>
        <a:lstStyle/>
        <a:p>
          <a:endParaRPr lang="zh-CN" altLang="en-US"/>
        </a:p>
      </dgm:t>
    </dgm:pt>
    <dgm:pt modelId="{1ADE6157-BB9F-4FD3-B145-668149307898}" type="sibTrans" cxnId="{BECF736F-5444-4A0F-B947-C43B408ACAB2}">
      <dgm:prSet/>
      <dgm:spPr/>
      <dgm:t>
        <a:bodyPr/>
        <a:lstStyle/>
        <a:p>
          <a:endParaRPr lang="zh-CN" altLang="en-US"/>
        </a:p>
      </dgm:t>
    </dgm:pt>
    <dgm:pt modelId="{8B97BE94-9B59-4150-B832-5E8ED9562324}">
      <dgm:prSet/>
      <dgm:spPr/>
      <dgm:t>
        <a:bodyPr/>
        <a:lstStyle/>
        <a:p>
          <a:r>
            <a:rPr lang="en-US" altLang="en-US" dirty="0"/>
            <a:t>HTML</a:t>
          </a:r>
          <a:r>
            <a:rPr lang="zh-CN" altLang="en-US" dirty="0"/>
            <a:t>的格式和语法非常简单，只是由文字及标签组合而成，任何文字编辑器都可以编辑</a:t>
          </a:r>
          <a:r>
            <a:rPr lang="en-US" altLang="en-US" dirty="0"/>
            <a:t>HTML</a:t>
          </a:r>
          <a:r>
            <a:rPr lang="zh-CN" altLang="en-US" dirty="0"/>
            <a:t>文件，只要能将文件另存成</a:t>
          </a:r>
          <a:r>
            <a:rPr lang="en-US" altLang="en-US" dirty="0"/>
            <a:t>ASCII</a:t>
          </a:r>
          <a:r>
            <a:rPr lang="zh-CN" altLang="en-US" dirty="0"/>
            <a:t>纯文字格式即可。</a:t>
          </a:r>
        </a:p>
      </dgm:t>
    </dgm:pt>
    <dgm:pt modelId="{18DEBB31-5B52-4B5A-9DA1-800C24FAEA78}" type="parTrans" cxnId="{4EF21124-B803-44BE-B692-5DB331D072BA}">
      <dgm:prSet/>
      <dgm:spPr/>
      <dgm:t>
        <a:bodyPr/>
        <a:lstStyle/>
        <a:p>
          <a:endParaRPr lang="zh-CN" altLang="en-US"/>
        </a:p>
      </dgm:t>
    </dgm:pt>
    <dgm:pt modelId="{FB9039EB-8EB5-44F2-972C-54126CC5A2F2}" type="sibTrans" cxnId="{4EF21124-B803-44BE-B692-5DB331D072BA}">
      <dgm:prSet/>
      <dgm:spPr/>
      <dgm:t>
        <a:bodyPr/>
        <a:lstStyle/>
        <a:p>
          <a:endParaRPr lang="zh-CN" altLang="en-US"/>
        </a:p>
      </dgm:t>
    </dgm:pt>
    <dgm:pt modelId="{2565C1F6-DBB3-4E8A-B1E4-8FC2320B1FCD}">
      <dgm:prSet/>
      <dgm:spPr/>
      <dgm:t>
        <a:bodyPr/>
        <a:lstStyle/>
        <a:p>
          <a:r>
            <a:rPr lang="zh-CN" altLang="en-US"/>
            <a:t>在</a:t>
          </a:r>
          <a:r>
            <a:rPr lang="zh-CN" altLang="en-US" dirty="0"/>
            <a:t>开发技术的选型中，通常会选择传统</a:t>
          </a:r>
          <a:r>
            <a:rPr lang="en-US" altLang="en-US" dirty="0"/>
            <a:t>HTML</a:t>
          </a:r>
          <a:r>
            <a:rPr lang="zh-CN" altLang="en-US" dirty="0"/>
            <a:t>的扩展技术，包括可扩展超文本标记语言（</a:t>
          </a:r>
          <a:r>
            <a:rPr lang="en-US" altLang="en-US" dirty="0"/>
            <a:t>eXtensible HyperText Markup Language</a:t>
          </a:r>
          <a:r>
            <a:rPr lang="zh-CN" altLang="en-US" dirty="0"/>
            <a:t>，简称为</a:t>
          </a:r>
          <a:r>
            <a:rPr lang="en-US" altLang="en-US" dirty="0"/>
            <a:t>XHTML</a:t>
          </a:r>
          <a:r>
            <a:rPr lang="zh-CN" altLang="en-US" dirty="0"/>
            <a:t>）和动态</a:t>
          </a:r>
          <a:r>
            <a:rPr lang="en-US" altLang="en-US" dirty="0"/>
            <a:t>HTML</a:t>
          </a:r>
          <a:r>
            <a:rPr lang="zh-CN" altLang="en-US" dirty="0"/>
            <a:t>（</a:t>
          </a:r>
          <a:r>
            <a:rPr lang="en-US" altLang="en-US" dirty="0"/>
            <a:t>Dynamic HTML</a:t>
          </a:r>
          <a:r>
            <a:rPr lang="zh-CN" altLang="en-US" dirty="0"/>
            <a:t>，简称为</a:t>
          </a:r>
          <a:r>
            <a:rPr lang="en-US" altLang="en-US" dirty="0"/>
            <a:t>DHTML</a:t>
          </a:r>
          <a:r>
            <a:rPr lang="zh-CN" altLang="en-US" dirty="0"/>
            <a:t>）。</a:t>
          </a:r>
        </a:p>
      </dgm:t>
    </dgm:pt>
    <dgm:pt modelId="{29F583C8-5D4B-47DC-8A78-6C634748AECD}" type="parTrans" cxnId="{4CC13786-5F40-483B-945B-DA54A9F48CC0}">
      <dgm:prSet/>
      <dgm:spPr/>
      <dgm:t>
        <a:bodyPr/>
        <a:lstStyle/>
        <a:p>
          <a:endParaRPr lang="zh-CN" altLang="en-US"/>
        </a:p>
      </dgm:t>
    </dgm:pt>
    <dgm:pt modelId="{B3A7E5B5-B5DF-4ACE-8700-C11E1FED88DF}" type="sibTrans" cxnId="{4CC13786-5F40-483B-945B-DA54A9F48CC0}">
      <dgm:prSet/>
      <dgm:spPr/>
      <dgm:t>
        <a:bodyPr/>
        <a:lstStyle/>
        <a:p>
          <a:endParaRPr lang="zh-CN" altLang="en-US"/>
        </a:p>
      </dgm:t>
    </dgm:pt>
    <dgm:pt modelId="{EE2D2CE2-767D-42FD-9D96-265A21DB066F}">
      <dgm:prSet/>
      <dgm:spPr/>
      <dgm:t>
        <a:bodyPr/>
        <a:lstStyle/>
        <a:p>
          <a:r>
            <a:rPr lang="zh-CN" altLang="en-US" dirty="0"/>
            <a:t>一是</a:t>
          </a:r>
          <a:r>
            <a:rPr lang="en-US" altLang="en-US" dirty="0"/>
            <a:t>HTML</a:t>
          </a:r>
          <a:r>
            <a:rPr lang="zh-CN" altLang="en-US" dirty="0"/>
            <a:t>（或</a:t>
          </a:r>
          <a:r>
            <a:rPr lang="en-US" altLang="en-US" dirty="0"/>
            <a:t>XHTML</a:t>
          </a:r>
          <a:r>
            <a:rPr lang="zh-CN" altLang="en-US" dirty="0"/>
            <a:t>），其中定义了各种页面元素对象；二是</a:t>
          </a:r>
          <a:r>
            <a:rPr lang="en-US" altLang="en-US" dirty="0"/>
            <a:t>CSS</a:t>
          </a:r>
          <a:r>
            <a:rPr lang="zh-CN" altLang="en-US" dirty="0"/>
            <a:t>，</a:t>
          </a:r>
          <a:r>
            <a:rPr lang="en-US" altLang="en-US" dirty="0"/>
            <a:t>CSS</a:t>
          </a:r>
          <a:r>
            <a:rPr lang="zh-CN" altLang="en-US" dirty="0"/>
            <a:t>中的属性也可被动态操纵从而获得动态的效果；三是客户端脚本（包括</a:t>
          </a:r>
          <a:r>
            <a:rPr lang="en-US" altLang="en-US" dirty="0"/>
            <a:t>JavaScript</a:t>
          </a:r>
          <a:r>
            <a:rPr lang="zh-CN" altLang="en-US" dirty="0"/>
            <a:t>等），用以编写程序操纵</a:t>
          </a:r>
          <a:r>
            <a:rPr lang="en-US" altLang="en-US" dirty="0"/>
            <a:t>Web</a:t>
          </a:r>
          <a:r>
            <a:rPr lang="zh-CN" altLang="en-US" dirty="0"/>
            <a:t>页上的</a:t>
          </a:r>
          <a:r>
            <a:rPr lang="en-US" altLang="en-US" dirty="0"/>
            <a:t>HTML</a:t>
          </a:r>
          <a:r>
            <a:rPr lang="zh-CN" altLang="en-US" dirty="0"/>
            <a:t>对象和</a:t>
          </a:r>
          <a:r>
            <a:rPr lang="en-US" altLang="en-US" dirty="0"/>
            <a:t>CSS</a:t>
          </a:r>
          <a:r>
            <a:rPr lang="zh-CN" altLang="en-US" dirty="0"/>
            <a:t>。</a:t>
          </a:r>
        </a:p>
      </dgm:t>
    </dgm:pt>
    <dgm:pt modelId="{21180A3F-98EE-464A-8D21-154FF4D0FC31}" type="parTrans" cxnId="{ADB3663F-9564-42E6-AF5B-6F4C812F3E9B}">
      <dgm:prSet/>
      <dgm:spPr/>
      <dgm:t>
        <a:bodyPr/>
        <a:lstStyle/>
        <a:p>
          <a:endParaRPr lang="zh-CN" altLang="en-US"/>
        </a:p>
      </dgm:t>
    </dgm:pt>
    <dgm:pt modelId="{7DC56E83-D3D0-4112-A6D2-F41A4CE2F73B}" type="sibTrans" cxnId="{ADB3663F-9564-42E6-AF5B-6F4C812F3E9B}">
      <dgm:prSet/>
      <dgm:spPr/>
      <dgm:t>
        <a:bodyPr/>
        <a:lstStyle/>
        <a:p>
          <a:endParaRPr lang="zh-CN" altLang="en-US"/>
        </a:p>
      </dgm:t>
    </dgm:pt>
    <dgm:pt modelId="{6D47A1C7-D2FB-4451-95EA-DFDA580164EB}" type="pres">
      <dgm:prSet presAssocID="{C23DFD6A-A64A-4BFB-92A3-7E6389B3CDC2}" presName="Name0" presStyleCnt="0">
        <dgm:presLayoutVars>
          <dgm:dir/>
          <dgm:animLvl val="lvl"/>
          <dgm:resizeHandles val="exact"/>
        </dgm:presLayoutVars>
      </dgm:prSet>
      <dgm:spPr/>
    </dgm:pt>
    <dgm:pt modelId="{E092006F-7167-4242-A570-9AD290BFFF28}" type="pres">
      <dgm:prSet presAssocID="{A7CF6122-A642-41C8-930C-068FA5FE8BBE}" presName="linNode" presStyleCnt="0"/>
      <dgm:spPr/>
    </dgm:pt>
    <dgm:pt modelId="{5B140AE3-1499-4B5D-A021-842A6D739925}" type="pres">
      <dgm:prSet presAssocID="{A7CF6122-A642-41C8-930C-068FA5FE8BBE}" presName="parentText" presStyleLbl="node1" presStyleIdx="0" presStyleCnt="4">
        <dgm:presLayoutVars>
          <dgm:chMax val="1"/>
          <dgm:bulletEnabled val="1"/>
        </dgm:presLayoutVars>
      </dgm:prSet>
      <dgm:spPr/>
    </dgm:pt>
    <dgm:pt modelId="{8C684E55-F60A-4349-AF57-FF3D24E2EE48}" type="pres">
      <dgm:prSet presAssocID="{A7CF6122-A642-41C8-930C-068FA5FE8BBE}" presName="descendantText" presStyleLbl="alignAccFollowNode1" presStyleIdx="0" presStyleCnt="4">
        <dgm:presLayoutVars>
          <dgm:bulletEnabled val="1"/>
        </dgm:presLayoutVars>
      </dgm:prSet>
      <dgm:spPr/>
    </dgm:pt>
    <dgm:pt modelId="{32910805-B52C-4D4F-88E6-CAEBAF5AE4D7}" type="pres">
      <dgm:prSet presAssocID="{4FF6CD5F-1C1B-4AA1-BDCD-B97988B952BC}" presName="sp" presStyleCnt="0"/>
      <dgm:spPr/>
    </dgm:pt>
    <dgm:pt modelId="{78F6E30D-5099-45BB-B6D4-3FAE72EDB393}" type="pres">
      <dgm:prSet presAssocID="{87537B20-7026-4DE0-B961-274DCC422B56}" presName="linNode" presStyleCnt="0"/>
      <dgm:spPr/>
    </dgm:pt>
    <dgm:pt modelId="{8F20596F-B69E-4D98-8036-2529F3B15A1A}" type="pres">
      <dgm:prSet presAssocID="{87537B20-7026-4DE0-B961-274DCC422B56}" presName="parentText" presStyleLbl="node1" presStyleIdx="1" presStyleCnt="4">
        <dgm:presLayoutVars>
          <dgm:chMax val="1"/>
          <dgm:bulletEnabled val="1"/>
        </dgm:presLayoutVars>
      </dgm:prSet>
      <dgm:spPr/>
    </dgm:pt>
    <dgm:pt modelId="{25C17C3D-B12D-4619-B71D-00B94185EEED}" type="pres">
      <dgm:prSet presAssocID="{87537B20-7026-4DE0-B961-274DCC422B56}" presName="descendantText" presStyleLbl="alignAccFollowNode1" presStyleIdx="1" presStyleCnt="4">
        <dgm:presLayoutVars>
          <dgm:bulletEnabled val="1"/>
        </dgm:presLayoutVars>
      </dgm:prSet>
      <dgm:spPr/>
    </dgm:pt>
    <dgm:pt modelId="{1DD9788F-C61E-490C-B00A-A2183C2D50A6}" type="pres">
      <dgm:prSet presAssocID="{68B9BD2B-B9D3-41C3-84A4-EB91F9D0F1B5}" presName="sp" presStyleCnt="0"/>
      <dgm:spPr/>
    </dgm:pt>
    <dgm:pt modelId="{22A342FE-6721-4474-BA2B-FC18751332FC}" type="pres">
      <dgm:prSet presAssocID="{4A6A9305-3FF5-49A2-B5EC-D0B852BDE3B8}" presName="linNode" presStyleCnt="0"/>
      <dgm:spPr/>
    </dgm:pt>
    <dgm:pt modelId="{CAAB7899-AFB9-4C32-AD77-0639BD977123}" type="pres">
      <dgm:prSet presAssocID="{4A6A9305-3FF5-49A2-B5EC-D0B852BDE3B8}" presName="parentText" presStyleLbl="node1" presStyleIdx="2" presStyleCnt="4">
        <dgm:presLayoutVars>
          <dgm:chMax val="1"/>
          <dgm:bulletEnabled val="1"/>
        </dgm:presLayoutVars>
      </dgm:prSet>
      <dgm:spPr/>
    </dgm:pt>
    <dgm:pt modelId="{CF12C0F2-FD4C-4E19-9692-C07EFE38F58F}" type="pres">
      <dgm:prSet presAssocID="{4A6A9305-3FF5-49A2-B5EC-D0B852BDE3B8}" presName="descendantText" presStyleLbl="alignAccFollowNode1" presStyleIdx="2" presStyleCnt="4">
        <dgm:presLayoutVars>
          <dgm:bulletEnabled val="1"/>
        </dgm:presLayoutVars>
      </dgm:prSet>
      <dgm:spPr/>
    </dgm:pt>
    <dgm:pt modelId="{50AB6E38-FCC2-444F-BCBC-BABDAD00FE0A}" type="pres">
      <dgm:prSet presAssocID="{AA87ADDA-2E72-4615-9866-685FCCFFD349}" presName="sp" presStyleCnt="0"/>
      <dgm:spPr/>
    </dgm:pt>
    <dgm:pt modelId="{BD6DD520-027C-4B75-9C53-D9E87A446236}" type="pres">
      <dgm:prSet presAssocID="{86E50DBF-9CC9-4FAD-B5CB-D23BB868A399}" presName="linNode" presStyleCnt="0"/>
      <dgm:spPr/>
    </dgm:pt>
    <dgm:pt modelId="{056FE957-A431-4697-874A-7E2194660902}" type="pres">
      <dgm:prSet presAssocID="{86E50DBF-9CC9-4FAD-B5CB-D23BB868A399}" presName="parentText" presStyleLbl="node1" presStyleIdx="3" presStyleCnt="4">
        <dgm:presLayoutVars>
          <dgm:chMax val="1"/>
          <dgm:bulletEnabled val="1"/>
        </dgm:presLayoutVars>
      </dgm:prSet>
      <dgm:spPr/>
    </dgm:pt>
    <dgm:pt modelId="{BD89D576-6C66-41E7-A596-5AFB21F31C2A}" type="pres">
      <dgm:prSet presAssocID="{86E50DBF-9CC9-4FAD-B5CB-D23BB868A399}" presName="descendantText" presStyleLbl="alignAccFollowNode1" presStyleIdx="3" presStyleCnt="4">
        <dgm:presLayoutVars>
          <dgm:bulletEnabled val="1"/>
        </dgm:presLayoutVars>
      </dgm:prSet>
      <dgm:spPr/>
    </dgm:pt>
  </dgm:ptLst>
  <dgm:cxnLst>
    <dgm:cxn modelId="{502A3B11-9A3C-454B-AFA7-53470A22769A}" srcId="{C23DFD6A-A64A-4BFB-92A3-7E6389B3CDC2}" destId="{86E50DBF-9CC9-4FAD-B5CB-D23BB868A399}" srcOrd="3" destOrd="0" parTransId="{072AB73D-DE5A-440D-953A-C94B513122D3}" sibTransId="{B26E0890-C952-482A-9CB3-23F0FA4EDFFF}"/>
    <dgm:cxn modelId="{343E1515-900D-429A-BC03-E610819D7645}" srcId="{C23DFD6A-A64A-4BFB-92A3-7E6389B3CDC2}" destId="{87537B20-7026-4DE0-B961-274DCC422B56}" srcOrd="1" destOrd="0" parTransId="{0C462C0F-4883-42EE-AF78-692F0004F669}" sibTransId="{68B9BD2B-B9D3-41C3-84A4-EB91F9D0F1B5}"/>
    <dgm:cxn modelId="{8234FF21-98F0-4A3D-9DBA-88211B34F8A5}" type="presOf" srcId="{2565C1F6-DBB3-4E8A-B1E4-8FC2320B1FCD}" destId="{CF12C0F2-FD4C-4E19-9692-C07EFE38F58F}" srcOrd="0" destOrd="0" presId="urn:microsoft.com/office/officeart/2005/8/layout/vList5"/>
    <dgm:cxn modelId="{4EF21124-B803-44BE-B692-5DB331D072BA}" srcId="{87537B20-7026-4DE0-B961-274DCC422B56}" destId="{8B97BE94-9B59-4150-B832-5E8ED9562324}" srcOrd="0" destOrd="0" parTransId="{18DEBB31-5B52-4B5A-9DA1-800C24FAEA78}" sibTransId="{FB9039EB-8EB5-44F2-972C-54126CC5A2F2}"/>
    <dgm:cxn modelId="{64FBD930-60E5-4756-9DC2-554687E7DE13}" srcId="{C23DFD6A-A64A-4BFB-92A3-7E6389B3CDC2}" destId="{A7CF6122-A642-41C8-930C-068FA5FE8BBE}" srcOrd="0" destOrd="0" parTransId="{FC1FA217-2D35-4563-97CB-7F7B8CE0B2BD}" sibTransId="{4FF6CD5F-1C1B-4AA1-BDCD-B97988B952BC}"/>
    <dgm:cxn modelId="{ADB3663F-9564-42E6-AF5B-6F4C812F3E9B}" srcId="{86E50DBF-9CC9-4FAD-B5CB-D23BB868A399}" destId="{EE2D2CE2-767D-42FD-9D96-265A21DB066F}" srcOrd="0" destOrd="0" parTransId="{21180A3F-98EE-464A-8D21-154FF4D0FC31}" sibTransId="{7DC56E83-D3D0-4112-A6D2-F41A4CE2F73B}"/>
    <dgm:cxn modelId="{BECF736F-5444-4A0F-B947-C43B408ACAB2}" srcId="{A7CF6122-A642-41C8-930C-068FA5FE8BBE}" destId="{A1CD79EC-BF11-46CB-8B00-8FAB4256F213}" srcOrd="0" destOrd="0" parTransId="{056E772B-7E52-4B24-8B6A-90A4CD0FF6A2}" sibTransId="{1ADE6157-BB9F-4FD3-B145-668149307898}"/>
    <dgm:cxn modelId="{94ED1A79-3323-49E4-9FF1-B0869AEE2B28}" type="presOf" srcId="{8B97BE94-9B59-4150-B832-5E8ED9562324}" destId="{25C17C3D-B12D-4619-B71D-00B94185EEED}" srcOrd="0" destOrd="0" presId="urn:microsoft.com/office/officeart/2005/8/layout/vList5"/>
    <dgm:cxn modelId="{25C6DE7A-CB9A-4816-BBA1-34057DC77C15}" srcId="{C23DFD6A-A64A-4BFB-92A3-7E6389B3CDC2}" destId="{4A6A9305-3FF5-49A2-B5EC-D0B852BDE3B8}" srcOrd="2" destOrd="0" parTransId="{AB0F64C0-3292-4B81-AD46-7AF118DB5F48}" sibTransId="{AA87ADDA-2E72-4615-9866-685FCCFFD349}"/>
    <dgm:cxn modelId="{32A6037C-3A97-49F1-9417-00E915A0D553}" type="presOf" srcId="{EE2D2CE2-767D-42FD-9D96-265A21DB066F}" destId="{BD89D576-6C66-41E7-A596-5AFB21F31C2A}" srcOrd="0" destOrd="0" presId="urn:microsoft.com/office/officeart/2005/8/layout/vList5"/>
    <dgm:cxn modelId="{4CC13786-5F40-483B-945B-DA54A9F48CC0}" srcId="{4A6A9305-3FF5-49A2-B5EC-D0B852BDE3B8}" destId="{2565C1F6-DBB3-4E8A-B1E4-8FC2320B1FCD}" srcOrd="0" destOrd="0" parTransId="{29F583C8-5D4B-47DC-8A78-6C634748AECD}" sibTransId="{B3A7E5B5-B5DF-4ACE-8700-C11E1FED88DF}"/>
    <dgm:cxn modelId="{BE776992-56BA-4E5B-BC66-C9F6DD05F29E}" type="presOf" srcId="{87537B20-7026-4DE0-B961-274DCC422B56}" destId="{8F20596F-B69E-4D98-8036-2529F3B15A1A}" srcOrd="0" destOrd="0" presId="urn:microsoft.com/office/officeart/2005/8/layout/vList5"/>
    <dgm:cxn modelId="{3A2281C8-860C-4C6B-A312-019301C0488E}" type="presOf" srcId="{4A6A9305-3FF5-49A2-B5EC-D0B852BDE3B8}" destId="{CAAB7899-AFB9-4C32-AD77-0639BD977123}" srcOrd="0" destOrd="0" presId="urn:microsoft.com/office/officeart/2005/8/layout/vList5"/>
    <dgm:cxn modelId="{712F6EDB-9D41-4847-A5DB-8075CF5C5727}" type="presOf" srcId="{C23DFD6A-A64A-4BFB-92A3-7E6389B3CDC2}" destId="{6D47A1C7-D2FB-4451-95EA-DFDA580164EB}" srcOrd="0" destOrd="0" presId="urn:microsoft.com/office/officeart/2005/8/layout/vList5"/>
    <dgm:cxn modelId="{DC64A6DF-3FC7-41E3-A0CD-ED4CE94C320B}" type="presOf" srcId="{A1CD79EC-BF11-46CB-8B00-8FAB4256F213}" destId="{8C684E55-F60A-4349-AF57-FF3D24E2EE48}" srcOrd="0" destOrd="0" presId="urn:microsoft.com/office/officeart/2005/8/layout/vList5"/>
    <dgm:cxn modelId="{1C462FE5-808F-44AE-9286-5CDD2F1FF6FE}" type="presOf" srcId="{A7CF6122-A642-41C8-930C-068FA5FE8BBE}" destId="{5B140AE3-1499-4B5D-A021-842A6D739925}" srcOrd="0" destOrd="0" presId="urn:microsoft.com/office/officeart/2005/8/layout/vList5"/>
    <dgm:cxn modelId="{3D7062E8-2732-45A3-BE22-4E5ABB8BCE17}" type="presOf" srcId="{86E50DBF-9CC9-4FAD-B5CB-D23BB868A399}" destId="{056FE957-A431-4697-874A-7E2194660902}" srcOrd="0" destOrd="0" presId="urn:microsoft.com/office/officeart/2005/8/layout/vList5"/>
    <dgm:cxn modelId="{AF093B57-6BCD-4A7B-A287-DC474CD549A5}" type="presParOf" srcId="{6D47A1C7-D2FB-4451-95EA-DFDA580164EB}" destId="{E092006F-7167-4242-A570-9AD290BFFF28}" srcOrd="0" destOrd="0" presId="urn:microsoft.com/office/officeart/2005/8/layout/vList5"/>
    <dgm:cxn modelId="{247CA24C-B6CE-42D4-B697-E912CAEF1602}" type="presParOf" srcId="{E092006F-7167-4242-A570-9AD290BFFF28}" destId="{5B140AE3-1499-4B5D-A021-842A6D739925}" srcOrd="0" destOrd="0" presId="urn:microsoft.com/office/officeart/2005/8/layout/vList5"/>
    <dgm:cxn modelId="{96734F6E-0DC0-4820-B506-859B15803AEC}" type="presParOf" srcId="{E092006F-7167-4242-A570-9AD290BFFF28}" destId="{8C684E55-F60A-4349-AF57-FF3D24E2EE48}" srcOrd="1" destOrd="0" presId="urn:microsoft.com/office/officeart/2005/8/layout/vList5"/>
    <dgm:cxn modelId="{FBD3CA09-9351-4257-82DE-8218E62178BA}" type="presParOf" srcId="{6D47A1C7-D2FB-4451-95EA-DFDA580164EB}" destId="{32910805-B52C-4D4F-88E6-CAEBAF5AE4D7}" srcOrd="1" destOrd="0" presId="urn:microsoft.com/office/officeart/2005/8/layout/vList5"/>
    <dgm:cxn modelId="{D279D487-7B0F-4C7A-8690-7F48C52354E9}" type="presParOf" srcId="{6D47A1C7-D2FB-4451-95EA-DFDA580164EB}" destId="{78F6E30D-5099-45BB-B6D4-3FAE72EDB393}" srcOrd="2" destOrd="0" presId="urn:microsoft.com/office/officeart/2005/8/layout/vList5"/>
    <dgm:cxn modelId="{779C5678-148B-43D2-B709-D495E62B3E97}" type="presParOf" srcId="{78F6E30D-5099-45BB-B6D4-3FAE72EDB393}" destId="{8F20596F-B69E-4D98-8036-2529F3B15A1A}" srcOrd="0" destOrd="0" presId="urn:microsoft.com/office/officeart/2005/8/layout/vList5"/>
    <dgm:cxn modelId="{F5FC7B21-260A-4B7A-BDAB-FD1528734000}" type="presParOf" srcId="{78F6E30D-5099-45BB-B6D4-3FAE72EDB393}" destId="{25C17C3D-B12D-4619-B71D-00B94185EEED}" srcOrd="1" destOrd="0" presId="urn:microsoft.com/office/officeart/2005/8/layout/vList5"/>
    <dgm:cxn modelId="{6BF7BC42-A6FC-4180-A7D1-8F252A8D41F7}" type="presParOf" srcId="{6D47A1C7-D2FB-4451-95EA-DFDA580164EB}" destId="{1DD9788F-C61E-490C-B00A-A2183C2D50A6}" srcOrd="3" destOrd="0" presId="urn:microsoft.com/office/officeart/2005/8/layout/vList5"/>
    <dgm:cxn modelId="{DDCF86E9-13A7-4AA2-A4D3-62415CB0ECBF}" type="presParOf" srcId="{6D47A1C7-D2FB-4451-95EA-DFDA580164EB}" destId="{22A342FE-6721-4474-BA2B-FC18751332FC}" srcOrd="4" destOrd="0" presId="urn:microsoft.com/office/officeart/2005/8/layout/vList5"/>
    <dgm:cxn modelId="{E6858A82-77C8-4E7A-A784-5515EC7C4620}" type="presParOf" srcId="{22A342FE-6721-4474-BA2B-FC18751332FC}" destId="{CAAB7899-AFB9-4C32-AD77-0639BD977123}" srcOrd="0" destOrd="0" presId="urn:microsoft.com/office/officeart/2005/8/layout/vList5"/>
    <dgm:cxn modelId="{56D9F255-C7F0-44B3-999E-48E79C6E9E45}" type="presParOf" srcId="{22A342FE-6721-4474-BA2B-FC18751332FC}" destId="{CF12C0F2-FD4C-4E19-9692-C07EFE38F58F}" srcOrd="1" destOrd="0" presId="urn:microsoft.com/office/officeart/2005/8/layout/vList5"/>
    <dgm:cxn modelId="{5E2201DF-BDC7-45EE-BEEE-FBC7889819C3}" type="presParOf" srcId="{6D47A1C7-D2FB-4451-95EA-DFDA580164EB}" destId="{50AB6E38-FCC2-444F-BCBC-BABDAD00FE0A}" srcOrd="5" destOrd="0" presId="urn:microsoft.com/office/officeart/2005/8/layout/vList5"/>
    <dgm:cxn modelId="{6B702C80-D943-4B80-B7EB-7E12131FA680}" type="presParOf" srcId="{6D47A1C7-D2FB-4451-95EA-DFDA580164EB}" destId="{BD6DD520-027C-4B75-9C53-D9E87A446236}" srcOrd="6" destOrd="0" presId="urn:microsoft.com/office/officeart/2005/8/layout/vList5"/>
    <dgm:cxn modelId="{08824E3E-80A6-4A33-BF86-45EDED3DE818}" type="presParOf" srcId="{BD6DD520-027C-4B75-9C53-D9E87A446236}" destId="{056FE957-A431-4697-874A-7E2194660902}" srcOrd="0" destOrd="0" presId="urn:microsoft.com/office/officeart/2005/8/layout/vList5"/>
    <dgm:cxn modelId="{BAB98927-A4A6-4E33-B339-1C80257B4662}" type="presParOf" srcId="{BD6DD520-027C-4B75-9C53-D9E87A446236}" destId="{BD89D576-6C66-41E7-A596-5AFB21F31C2A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B180879B-94D4-4073-8F12-8D8EAE59EFF8}" type="doc">
      <dgm:prSet loTypeId="urn:microsoft.com/office/officeart/2005/8/layout/chevron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9419A75F-B6F7-41CF-9F94-993691EBD35F}">
      <dgm:prSet phldrT="[文本]" custT="1"/>
      <dgm:spPr/>
      <dgm:t>
        <a:bodyPr/>
        <a:lstStyle/>
        <a:p>
          <a:r>
            <a:rPr lang="zh-CN" sz="1800" dirty="0"/>
            <a:t>（</a:t>
          </a:r>
          <a:r>
            <a:rPr lang="en-US" sz="1800" dirty="0"/>
            <a:t>1</a:t>
          </a:r>
          <a:r>
            <a:rPr lang="zh-CN" sz="1800" dirty="0"/>
            <a:t>）</a:t>
          </a:r>
          <a:endParaRPr lang="zh-CN" altLang="en-US" sz="1800" dirty="0"/>
        </a:p>
      </dgm:t>
    </dgm:pt>
    <dgm:pt modelId="{4AC02537-1934-464B-866B-D058A33D3632}" type="parTrans" cxnId="{DB48549B-F72A-4BCF-9A97-05C3EA663FCE}">
      <dgm:prSet/>
      <dgm:spPr/>
      <dgm:t>
        <a:bodyPr/>
        <a:lstStyle/>
        <a:p>
          <a:endParaRPr lang="zh-CN" altLang="en-US" sz="1800"/>
        </a:p>
      </dgm:t>
    </dgm:pt>
    <dgm:pt modelId="{319A5170-87F3-4DD9-BBB8-E6F34D2D99D4}" type="sibTrans" cxnId="{DB48549B-F72A-4BCF-9A97-05C3EA663FCE}">
      <dgm:prSet/>
      <dgm:spPr/>
      <dgm:t>
        <a:bodyPr/>
        <a:lstStyle/>
        <a:p>
          <a:endParaRPr lang="zh-CN" altLang="en-US" sz="1800"/>
        </a:p>
      </dgm:t>
    </dgm:pt>
    <dgm:pt modelId="{5C39D10F-F6AD-4DA2-AD05-9D3F464EBA92}">
      <dgm:prSet custT="1"/>
      <dgm:spPr/>
      <dgm:t>
        <a:bodyPr/>
        <a:lstStyle/>
        <a:p>
          <a:r>
            <a:rPr lang="zh-CN" sz="1800" dirty="0"/>
            <a:t>（</a:t>
          </a:r>
          <a:r>
            <a:rPr lang="en-US" altLang="zh-CN" sz="1800" dirty="0"/>
            <a:t>2</a:t>
          </a:r>
          <a:r>
            <a:rPr lang="zh-CN" sz="1800" dirty="0"/>
            <a:t>）</a:t>
          </a:r>
        </a:p>
      </dgm:t>
    </dgm:pt>
    <dgm:pt modelId="{CC6162D1-108E-4A53-B431-4718F7306A1E}" type="parTrans" cxnId="{67711079-64E6-4592-9704-EEF6F6ABC454}">
      <dgm:prSet/>
      <dgm:spPr/>
      <dgm:t>
        <a:bodyPr/>
        <a:lstStyle/>
        <a:p>
          <a:endParaRPr lang="zh-CN" altLang="en-US" sz="1800"/>
        </a:p>
      </dgm:t>
    </dgm:pt>
    <dgm:pt modelId="{4084CCF4-131E-4814-8728-B9F788F7C9B1}" type="sibTrans" cxnId="{67711079-64E6-4592-9704-EEF6F6ABC454}">
      <dgm:prSet/>
      <dgm:spPr/>
      <dgm:t>
        <a:bodyPr/>
        <a:lstStyle/>
        <a:p>
          <a:endParaRPr lang="zh-CN" altLang="en-US" sz="1800"/>
        </a:p>
      </dgm:t>
    </dgm:pt>
    <dgm:pt modelId="{6D893CA7-A428-461F-81C2-7E3A2705279D}">
      <dgm:prSet phldrT="[文本]" custT="1"/>
      <dgm:spPr/>
      <dgm:t>
        <a:bodyPr/>
        <a:lstStyle/>
        <a:p>
          <a:r>
            <a:rPr lang="en-US" sz="1800" dirty="0"/>
            <a:t>HTML</a:t>
          </a:r>
          <a:r>
            <a:rPr lang="zh-CN" sz="1800" dirty="0"/>
            <a:t>与</a:t>
          </a:r>
          <a:r>
            <a:rPr lang="en-US" sz="1800" dirty="0"/>
            <a:t>W3C</a:t>
          </a:r>
          <a:r>
            <a:rPr lang="zh-CN" sz="1800" dirty="0"/>
            <a:t>组织分别是如何产生的？</a:t>
          </a:r>
          <a:endParaRPr lang="zh-CN" altLang="en-US" sz="1800" dirty="0"/>
        </a:p>
      </dgm:t>
    </dgm:pt>
    <dgm:pt modelId="{A6C05BF2-0FB0-470B-8B2E-9DB0195D62DA}" type="parTrans" cxnId="{061062A2-9406-4B00-A8A4-B151753B2667}">
      <dgm:prSet/>
      <dgm:spPr/>
      <dgm:t>
        <a:bodyPr/>
        <a:lstStyle/>
        <a:p>
          <a:endParaRPr lang="zh-CN" altLang="en-US" sz="1800"/>
        </a:p>
      </dgm:t>
    </dgm:pt>
    <dgm:pt modelId="{CF3A4E45-FF68-4FFE-8385-F453941695CE}" type="sibTrans" cxnId="{061062A2-9406-4B00-A8A4-B151753B2667}">
      <dgm:prSet/>
      <dgm:spPr/>
      <dgm:t>
        <a:bodyPr/>
        <a:lstStyle/>
        <a:p>
          <a:endParaRPr lang="zh-CN" altLang="en-US" sz="1800"/>
        </a:p>
      </dgm:t>
    </dgm:pt>
    <dgm:pt modelId="{22078684-ED03-40F4-A392-219DD936C336}">
      <dgm:prSet custT="1"/>
      <dgm:spPr/>
      <dgm:t>
        <a:bodyPr/>
        <a:lstStyle/>
        <a:p>
          <a:r>
            <a:rPr lang="en-US" sz="1800"/>
            <a:t>C/S</a:t>
          </a:r>
          <a:r>
            <a:rPr lang="zh-CN" sz="1800" dirty="0"/>
            <a:t>体系结构和</a:t>
          </a:r>
          <a:r>
            <a:rPr lang="en-US" sz="1800" dirty="0"/>
            <a:t>B/S</a:t>
          </a:r>
          <a:r>
            <a:rPr lang="zh-CN" sz="1800" dirty="0"/>
            <a:t>体系结构有何不同之处？</a:t>
          </a:r>
        </a:p>
      </dgm:t>
    </dgm:pt>
    <dgm:pt modelId="{955E1C1D-06D4-4E08-BD0E-D98701123DFF}" type="parTrans" cxnId="{E5C2B39F-84D2-43DE-94A2-4C1A30CFD86E}">
      <dgm:prSet/>
      <dgm:spPr/>
      <dgm:t>
        <a:bodyPr/>
        <a:lstStyle/>
        <a:p>
          <a:endParaRPr lang="zh-CN" altLang="en-US" sz="1800"/>
        </a:p>
      </dgm:t>
    </dgm:pt>
    <dgm:pt modelId="{E0664B52-4542-4443-8778-95F671819F93}" type="sibTrans" cxnId="{E5C2B39F-84D2-43DE-94A2-4C1A30CFD86E}">
      <dgm:prSet/>
      <dgm:spPr/>
      <dgm:t>
        <a:bodyPr/>
        <a:lstStyle/>
        <a:p>
          <a:endParaRPr lang="zh-CN" altLang="en-US" sz="1800"/>
        </a:p>
      </dgm:t>
    </dgm:pt>
    <dgm:pt modelId="{71D37719-A4DF-4669-B8E3-76CB9B3DF9C8}" type="pres">
      <dgm:prSet presAssocID="{B180879B-94D4-4073-8F12-8D8EAE59EFF8}" presName="linearFlow" presStyleCnt="0">
        <dgm:presLayoutVars>
          <dgm:dir/>
          <dgm:animLvl val="lvl"/>
          <dgm:resizeHandles val="exact"/>
        </dgm:presLayoutVars>
      </dgm:prSet>
      <dgm:spPr/>
    </dgm:pt>
    <dgm:pt modelId="{47BCF49A-0C4A-4881-A712-37049CA04ED3}" type="pres">
      <dgm:prSet presAssocID="{9419A75F-B6F7-41CF-9F94-993691EBD35F}" presName="composite" presStyleCnt="0"/>
      <dgm:spPr/>
    </dgm:pt>
    <dgm:pt modelId="{C2A54C91-1D53-4AE0-96D7-9EF1EC6127E4}" type="pres">
      <dgm:prSet presAssocID="{9419A75F-B6F7-41CF-9F94-993691EBD35F}" presName="parentText" presStyleLbl="alignNode1" presStyleIdx="0" presStyleCnt="2">
        <dgm:presLayoutVars>
          <dgm:chMax val="1"/>
          <dgm:bulletEnabled val="1"/>
        </dgm:presLayoutVars>
      </dgm:prSet>
      <dgm:spPr/>
    </dgm:pt>
    <dgm:pt modelId="{43EEFC3A-8F94-457E-82F4-DAB369B5789A}" type="pres">
      <dgm:prSet presAssocID="{9419A75F-B6F7-41CF-9F94-993691EBD35F}" presName="descendantText" presStyleLbl="alignAcc1" presStyleIdx="0" presStyleCnt="2">
        <dgm:presLayoutVars>
          <dgm:bulletEnabled val="1"/>
        </dgm:presLayoutVars>
      </dgm:prSet>
      <dgm:spPr/>
    </dgm:pt>
    <dgm:pt modelId="{208BE8CF-8F69-485C-A108-44B1724C0746}" type="pres">
      <dgm:prSet presAssocID="{319A5170-87F3-4DD9-BBB8-E6F34D2D99D4}" presName="sp" presStyleCnt="0"/>
      <dgm:spPr/>
    </dgm:pt>
    <dgm:pt modelId="{5075DDED-4480-4DDC-B468-5BA8AD1FA411}" type="pres">
      <dgm:prSet presAssocID="{5C39D10F-F6AD-4DA2-AD05-9D3F464EBA92}" presName="composite" presStyleCnt="0"/>
      <dgm:spPr/>
    </dgm:pt>
    <dgm:pt modelId="{3F88C90D-C388-481E-824A-81D8DF423177}" type="pres">
      <dgm:prSet presAssocID="{5C39D10F-F6AD-4DA2-AD05-9D3F464EBA92}" presName="parentText" presStyleLbl="alignNode1" presStyleIdx="1" presStyleCnt="2">
        <dgm:presLayoutVars>
          <dgm:chMax val="1"/>
          <dgm:bulletEnabled val="1"/>
        </dgm:presLayoutVars>
      </dgm:prSet>
      <dgm:spPr/>
    </dgm:pt>
    <dgm:pt modelId="{D47D0DF5-858F-4C87-8E59-4994078F2BDE}" type="pres">
      <dgm:prSet presAssocID="{5C39D10F-F6AD-4DA2-AD05-9D3F464EBA92}" presName="descendantText" presStyleLbl="alignAcc1" presStyleIdx="1" presStyleCnt="2">
        <dgm:presLayoutVars>
          <dgm:bulletEnabled val="1"/>
        </dgm:presLayoutVars>
      </dgm:prSet>
      <dgm:spPr/>
    </dgm:pt>
  </dgm:ptLst>
  <dgm:cxnLst>
    <dgm:cxn modelId="{4A2F910B-A3EB-4DB5-8BAC-5189FCBED6A1}" type="presOf" srcId="{9419A75F-B6F7-41CF-9F94-993691EBD35F}" destId="{C2A54C91-1D53-4AE0-96D7-9EF1EC6127E4}" srcOrd="0" destOrd="0" presId="urn:microsoft.com/office/officeart/2005/8/layout/chevron2"/>
    <dgm:cxn modelId="{B221F46B-C6B1-4D63-9603-1A44DE748F98}" type="presOf" srcId="{22078684-ED03-40F4-A392-219DD936C336}" destId="{D47D0DF5-858F-4C87-8E59-4994078F2BDE}" srcOrd="0" destOrd="0" presId="urn:microsoft.com/office/officeart/2005/8/layout/chevron2"/>
    <dgm:cxn modelId="{67711079-64E6-4592-9704-EEF6F6ABC454}" srcId="{B180879B-94D4-4073-8F12-8D8EAE59EFF8}" destId="{5C39D10F-F6AD-4DA2-AD05-9D3F464EBA92}" srcOrd="1" destOrd="0" parTransId="{CC6162D1-108E-4A53-B431-4718F7306A1E}" sibTransId="{4084CCF4-131E-4814-8728-B9F788F7C9B1}"/>
    <dgm:cxn modelId="{1A40D387-0AA4-4BD2-934A-CC94148D6574}" type="presOf" srcId="{5C39D10F-F6AD-4DA2-AD05-9D3F464EBA92}" destId="{3F88C90D-C388-481E-824A-81D8DF423177}" srcOrd="0" destOrd="0" presId="urn:microsoft.com/office/officeart/2005/8/layout/chevron2"/>
    <dgm:cxn modelId="{CA8B1290-6884-4140-8846-44875F26A4DD}" type="presOf" srcId="{6D893CA7-A428-461F-81C2-7E3A2705279D}" destId="{43EEFC3A-8F94-457E-82F4-DAB369B5789A}" srcOrd="0" destOrd="0" presId="urn:microsoft.com/office/officeart/2005/8/layout/chevron2"/>
    <dgm:cxn modelId="{DB48549B-F72A-4BCF-9A97-05C3EA663FCE}" srcId="{B180879B-94D4-4073-8F12-8D8EAE59EFF8}" destId="{9419A75F-B6F7-41CF-9F94-993691EBD35F}" srcOrd="0" destOrd="0" parTransId="{4AC02537-1934-464B-866B-D058A33D3632}" sibTransId="{319A5170-87F3-4DD9-BBB8-E6F34D2D99D4}"/>
    <dgm:cxn modelId="{E5C2B39F-84D2-43DE-94A2-4C1A30CFD86E}" srcId="{5C39D10F-F6AD-4DA2-AD05-9D3F464EBA92}" destId="{22078684-ED03-40F4-A392-219DD936C336}" srcOrd="0" destOrd="0" parTransId="{955E1C1D-06D4-4E08-BD0E-D98701123DFF}" sibTransId="{E0664B52-4542-4443-8778-95F671819F93}"/>
    <dgm:cxn modelId="{061062A2-9406-4B00-A8A4-B151753B2667}" srcId="{9419A75F-B6F7-41CF-9F94-993691EBD35F}" destId="{6D893CA7-A428-461F-81C2-7E3A2705279D}" srcOrd="0" destOrd="0" parTransId="{A6C05BF2-0FB0-470B-8B2E-9DB0195D62DA}" sibTransId="{CF3A4E45-FF68-4FFE-8385-F453941695CE}"/>
    <dgm:cxn modelId="{933E60EB-C1EC-46CC-ABC8-B3D70D4F838E}" type="presOf" srcId="{B180879B-94D4-4073-8F12-8D8EAE59EFF8}" destId="{71D37719-A4DF-4669-B8E3-76CB9B3DF9C8}" srcOrd="0" destOrd="0" presId="urn:microsoft.com/office/officeart/2005/8/layout/chevron2"/>
    <dgm:cxn modelId="{4B6DAFBE-7FC4-4923-A5D6-A16289805F18}" type="presParOf" srcId="{71D37719-A4DF-4669-B8E3-76CB9B3DF9C8}" destId="{47BCF49A-0C4A-4881-A712-37049CA04ED3}" srcOrd="0" destOrd="0" presId="urn:microsoft.com/office/officeart/2005/8/layout/chevron2"/>
    <dgm:cxn modelId="{1F245E98-ECDE-4784-A800-F3A2D71EB046}" type="presParOf" srcId="{47BCF49A-0C4A-4881-A712-37049CA04ED3}" destId="{C2A54C91-1D53-4AE0-96D7-9EF1EC6127E4}" srcOrd="0" destOrd="0" presId="urn:microsoft.com/office/officeart/2005/8/layout/chevron2"/>
    <dgm:cxn modelId="{66D6E50C-5738-4E35-8302-613D736F882C}" type="presParOf" srcId="{47BCF49A-0C4A-4881-A712-37049CA04ED3}" destId="{43EEFC3A-8F94-457E-82F4-DAB369B5789A}" srcOrd="1" destOrd="0" presId="urn:microsoft.com/office/officeart/2005/8/layout/chevron2"/>
    <dgm:cxn modelId="{F73ADEE0-DC65-443F-9BC4-3DFE2BEB6286}" type="presParOf" srcId="{71D37719-A4DF-4669-B8E3-76CB9B3DF9C8}" destId="{208BE8CF-8F69-485C-A108-44B1724C0746}" srcOrd="1" destOrd="0" presId="urn:microsoft.com/office/officeart/2005/8/layout/chevron2"/>
    <dgm:cxn modelId="{CE3EBC92-D7BF-4DBC-B397-540F96C70357}" type="presParOf" srcId="{71D37719-A4DF-4669-B8E3-76CB9B3DF9C8}" destId="{5075DDED-4480-4DDC-B468-5BA8AD1FA411}" srcOrd="2" destOrd="0" presId="urn:microsoft.com/office/officeart/2005/8/layout/chevron2"/>
    <dgm:cxn modelId="{AF9B5114-77D8-416B-AED3-39FDE5531F47}" type="presParOf" srcId="{5075DDED-4480-4DDC-B468-5BA8AD1FA411}" destId="{3F88C90D-C388-481E-824A-81D8DF423177}" srcOrd="0" destOrd="0" presId="urn:microsoft.com/office/officeart/2005/8/layout/chevron2"/>
    <dgm:cxn modelId="{35AE0470-0FB5-4AE4-B9AC-71B79DC7B681}" type="presParOf" srcId="{5075DDED-4480-4DDC-B468-5BA8AD1FA411}" destId="{D47D0DF5-858F-4C87-8E59-4994078F2BDE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CC1AFDA-04C1-4660-B232-A44C3EFDBA98}">
      <dsp:nvSpPr>
        <dsp:cNvPr id="0" name=""/>
        <dsp:cNvSpPr/>
      </dsp:nvSpPr>
      <dsp:spPr>
        <a:xfrm rot="5400000">
          <a:off x="2641732" y="-1389156"/>
          <a:ext cx="521767" cy="343350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en-US" sz="2000" kern="1200" dirty="0"/>
            <a:t>Web</a:t>
          </a:r>
          <a:r>
            <a:rPr lang="zh-CN" altLang="en-US" sz="2000" kern="1200" dirty="0"/>
            <a:t>系统简介</a:t>
          </a:r>
        </a:p>
      </dsp:txBody>
      <dsp:txXfrm rot="-5400000">
        <a:off x="1185864" y="92183"/>
        <a:ext cx="3408033" cy="470825"/>
      </dsp:txXfrm>
    </dsp:sp>
    <dsp:sp modelId="{7F707CE4-F7E7-4E14-BC14-A39CF522D2CF}">
      <dsp:nvSpPr>
        <dsp:cNvPr id="0" name=""/>
        <dsp:cNvSpPr/>
      </dsp:nvSpPr>
      <dsp:spPr>
        <a:xfrm>
          <a:off x="143503" y="1491"/>
          <a:ext cx="1042360" cy="65220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2000" kern="1200" dirty="0"/>
            <a:t>1.1</a:t>
          </a:r>
          <a:endParaRPr lang="zh-CN" altLang="en-US" sz="2000" kern="1200" dirty="0"/>
        </a:p>
      </dsp:txBody>
      <dsp:txXfrm>
        <a:off x="175341" y="33329"/>
        <a:ext cx="978684" cy="588533"/>
      </dsp:txXfrm>
    </dsp:sp>
    <dsp:sp modelId="{BD453919-794F-4D96-A981-3BB82D687D16}">
      <dsp:nvSpPr>
        <dsp:cNvPr id="0" name=""/>
        <dsp:cNvSpPr/>
      </dsp:nvSpPr>
      <dsp:spPr>
        <a:xfrm rot="5400000">
          <a:off x="2641732" y="-704336"/>
          <a:ext cx="521767" cy="343350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en-US" sz="2000" kern="1200" dirty="0"/>
            <a:t>B/S</a:t>
          </a:r>
          <a:r>
            <a:rPr lang="zh-CN" altLang="en-US" sz="2000" kern="1200" dirty="0"/>
            <a:t>结构和</a:t>
          </a:r>
          <a:r>
            <a:rPr lang="en-US" altLang="en-US" sz="2000" kern="1200" dirty="0"/>
            <a:t>Web</a:t>
          </a:r>
          <a:r>
            <a:rPr lang="zh-CN" altLang="en-US" sz="2000" kern="1200" dirty="0"/>
            <a:t>应用程序</a:t>
          </a:r>
        </a:p>
      </dsp:txBody>
      <dsp:txXfrm rot="-5400000">
        <a:off x="1185864" y="777003"/>
        <a:ext cx="3408033" cy="470825"/>
      </dsp:txXfrm>
    </dsp:sp>
    <dsp:sp modelId="{863F2A50-80A9-468E-A2F9-64EAF28F39F2}">
      <dsp:nvSpPr>
        <dsp:cNvPr id="0" name=""/>
        <dsp:cNvSpPr/>
      </dsp:nvSpPr>
      <dsp:spPr>
        <a:xfrm>
          <a:off x="143503" y="686311"/>
          <a:ext cx="1042360" cy="65220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2000" kern="1200" dirty="0"/>
            <a:t>1.2</a:t>
          </a:r>
          <a:endParaRPr lang="zh-CN" altLang="en-US" sz="2000" kern="1200" dirty="0"/>
        </a:p>
      </dsp:txBody>
      <dsp:txXfrm>
        <a:off x="175341" y="718149"/>
        <a:ext cx="978684" cy="588533"/>
      </dsp:txXfrm>
    </dsp:sp>
    <dsp:sp modelId="{BB3A149B-3D4C-4D4D-A430-26BA4F9B508B}">
      <dsp:nvSpPr>
        <dsp:cNvPr id="0" name=""/>
        <dsp:cNvSpPr/>
      </dsp:nvSpPr>
      <dsp:spPr>
        <a:xfrm rot="5400000">
          <a:off x="2641732" y="-19516"/>
          <a:ext cx="521767" cy="343350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en-US" sz="2000" kern="1200"/>
            <a:t>HTML</a:t>
          </a:r>
          <a:r>
            <a:rPr lang="zh-CN" altLang="en-US" sz="2000" kern="1200" dirty="0"/>
            <a:t>简介</a:t>
          </a:r>
        </a:p>
      </dsp:txBody>
      <dsp:txXfrm rot="-5400000">
        <a:off x="1185864" y="1461823"/>
        <a:ext cx="3408033" cy="470825"/>
      </dsp:txXfrm>
    </dsp:sp>
    <dsp:sp modelId="{B505DEEB-01AD-4EF3-8B67-A6E1DDD51098}">
      <dsp:nvSpPr>
        <dsp:cNvPr id="0" name=""/>
        <dsp:cNvSpPr/>
      </dsp:nvSpPr>
      <dsp:spPr>
        <a:xfrm>
          <a:off x="143503" y="1371131"/>
          <a:ext cx="1042360" cy="65220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2000" kern="1200" dirty="0"/>
            <a:t>1.3</a:t>
          </a:r>
          <a:endParaRPr lang="zh-CN" altLang="en-US" sz="2000" kern="1200" dirty="0"/>
        </a:p>
      </dsp:txBody>
      <dsp:txXfrm>
        <a:off x="175341" y="1402969"/>
        <a:ext cx="978684" cy="588533"/>
      </dsp:txXfrm>
    </dsp:sp>
    <dsp:sp modelId="{5A3C0401-6768-4162-80F4-CF53DC44A14E}">
      <dsp:nvSpPr>
        <dsp:cNvPr id="0" name=""/>
        <dsp:cNvSpPr/>
      </dsp:nvSpPr>
      <dsp:spPr>
        <a:xfrm rot="5400000">
          <a:off x="2641732" y="665303"/>
          <a:ext cx="521767" cy="343350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en-US" sz="2000" kern="1200"/>
            <a:t>HTML</a:t>
          </a:r>
          <a:r>
            <a:rPr lang="zh-CN" altLang="en-US" sz="2000" kern="1200" dirty="0"/>
            <a:t>文档结构</a:t>
          </a:r>
        </a:p>
      </dsp:txBody>
      <dsp:txXfrm rot="-5400000">
        <a:off x="1185864" y="2146643"/>
        <a:ext cx="3408033" cy="470825"/>
      </dsp:txXfrm>
    </dsp:sp>
    <dsp:sp modelId="{5A814854-82F5-4966-9870-B8D5A936E3A1}">
      <dsp:nvSpPr>
        <dsp:cNvPr id="0" name=""/>
        <dsp:cNvSpPr/>
      </dsp:nvSpPr>
      <dsp:spPr>
        <a:xfrm>
          <a:off x="143503" y="2055951"/>
          <a:ext cx="1042360" cy="65220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2000" kern="1200" dirty="0"/>
            <a:t>1.4</a:t>
          </a:r>
          <a:endParaRPr lang="zh-CN" altLang="en-US" sz="2000" kern="1200" dirty="0"/>
        </a:p>
      </dsp:txBody>
      <dsp:txXfrm>
        <a:off x="175341" y="2087789"/>
        <a:ext cx="978684" cy="588533"/>
      </dsp:txXfrm>
    </dsp:sp>
    <dsp:sp modelId="{70C7DB74-B98C-4D8A-A877-B7BDA552B009}">
      <dsp:nvSpPr>
        <dsp:cNvPr id="0" name=""/>
        <dsp:cNvSpPr/>
      </dsp:nvSpPr>
      <dsp:spPr>
        <a:xfrm rot="5400000">
          <a:off x="2641732" y="1350123"/>
          <a:ext cx="521767" cy="343350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000" kern="1200"/>
            <a:t>思考题</a:t>
          </a:r>
          <a:endParaRPr lang="zh-CN" altLang="en-US" sz="2000" kern="1200" dirty="0"/>
        </a:p>
      </dsp:txBody>
      <dsp:txXfrm rot="-5400000">
        <a:off x="1185864" y="2831463"/>
        <a:ext cx="3408033" cy="470825"/>
      </dsp:txXfrm>
    </dsp:sp>
    <dsp:sp modelId="{4A6B0C05-353F-4706-B732-4D901F9CED3D}">
      <dsp:nvSpPr>
        <dsp:cNvPr id="0" name=""/>
        <dsp:cNvSpPr/>
      </dsp:nvSpPr>
      <dsp:spPr>
        <a:xfrm>
          <a:off x="143503" y="2740770"/>
          <a:ext cx="1042360" cy="65220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2000" kern="1200" dirty="0"/>
            <a:t>1.5</a:t>
          </a:r>
          <a:endParaRPr lang="zh-CN" altLang="en-US" sz="2000" kern="1200" dirty="0"/>
        </a:p>
      </dsp:txBody>
      <dsp:txXfrm>
        <a:off x="175341" y="2772608"/>
        <a:ext cx="978684" cy="588533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C02A09E-CA0A-48C4-86DF-3AB857E04EF8}">
      <dsp:nvSpPr>
        <dsp:cNvPr id="0" name=""/>
        <dsp:cNvSpPr/>
      </dsp:nvSpPr>
      <dsp:spPr>
        <a:xfrm>
          <a:off x="0" y="286827"/>
          <a:ext cx="8229600" cy="10773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8708" tIns="249936" rIns="638708" bIns="85344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200" kern="1200" dirty="0"/>
            <a:t>瑞士日内瓦的欧洲核子研究中心的软件工程师</a:t>
          </a:r>
          <a:r>
            <a:rPr lang="en-US" altLang="en-US" sz="1200" kern="1200" dirty="0"/>
            <a:t>Tim Berners-Lee</a:t>
          </a:r>
          <a:r>
            <a:rPr lang="zh-CN" altLang="en-US" sz="1200" kern="1200" dirty="0"/>
            <a:t>编写一个软件程序，利用一系列标签描述出信息的内容和表现形式，再通过链接把这些文件串起来，让世界各地的人能够轻松共享信息。</a:t>
          </a:r>
          <a:r>
            <a:rPr lang="en-US" altLang="en-US" sz="1200" kern="1200" dirty="0"/>
            <a:t>Tim Berners-Lee</a:t>
          </a:r>
          <a:r>
            <a:rPr lang="zh-CN" altLang="en-US" sz="1200" kern="1200" dirty="0"/>
            <a:t>给这种系统命名为“</a:t>
          </a:r>
          <a:r>
            <a:rPr lang="en-US" altLang="en-US" sz="1200" kern="1200" dirty="0"/>
            <a:t>World Wide Web”</a:t>
          </a:r>
          <a:r>
            <a:rPr lang="zh-CN" altLang="en-US" sz="1200" kern="1200" dirty="0"/>
            <a:t>，</a:t>
          </a:r>
          <a:r>
            <a:rPr lang="en-US" altLang="en-US" sz="1200" kern="1200" dirty="0"/>
            <a:t>1990</a:t>
          </a:r>
          <a:r>
            <a:rPr lang="zh-CN" altLang="en-US" sz="1200" kern="1200" dirty="0"/>
            <a:t>年</a:t>
          </a:r>
          <a:r>
            <a:rPr lang="en-US" altLang="en-US" sz="1200" kern="1200" dirty="0"/>
            <a:t>11</a:t>
          </a:r>
          <a:r>
            <a:rPr lang="zh-CN" altLang="en-US" sz="1200" kern="1200" dirty="0"/>
            <a:t>月，第一个</a:t>
          </a:r>
          <a:r>
            <a:rPr lang="en-US" altLang="en-US" sz="1200" kern="1200" dirty="0"/>
            <a:t>Web</a:t>
          </a:r>
          <a:r>
            <a:rPr lang="zh-CN" altLang="en-US" sz="1200" kern="1200" dirty="0"/>
            <a:t>服务器</a:t>
          </a:r>
          <a:r>
            <a:rPr lang="en-US" altLang="en-US" sz="1200" kern="1200" dirty="0"/>
            <a:t>nxoc01.cern.ch</a:t>
          </a:r>
          <a:r>
            <a:rPr lang="zh-CN" altLang="en-US" sz="1200" kern="1200" dirty="0"/>
            <a:t>开始运行。</a:t>
          </a:r>
        </a:p>
      </dsp:txBody>
      <dsp:txXfrm>
        <a:off x="0" y="286827"/>
        <a:ext cx="8229600" cy="1077300"/>
      </dsp:txXfrm>
    </dsp:sp>
    <dsp:sp modelId="{4F85FC85-467A-4FFB-B48C-7024AD239EEF}">
      <dsp:nvSpPr>
        <dsp:cNvPr id="0" name=""/>
        <dsp:cNvSpPr/>
      </dsp:nvSpPr>
      <dsp:spPr>
        <a:xfrm>
          <a:off x="411480" y="109707"/>
          <a:ext cx="5760720" cy="35424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7742" tIns="0" rIns="217742" bIns="0" numCol="1" spcCol="1270" anchor="ctr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200" kern="1200" dirty="0"/>
            <a:t>HTML</a:t>
          </a:r>
          <a:r>
            <a:rPr lang="zh-CN" altLang="en-US" sz="1200" kern="1200" dirty="0"/>
            <a:t>的产生</a:t>
          </a:r>
        </a:p>
      </dsp:txBody>
      <dsp:txXfrm>
        <a:off x="428773" y="127000"/>
        <a:ext cx="5726134" cy="319654"/>
      </dsp:txXfrm>
    </dsp:sp>
    <dsp:sp modelId="{1BB66B82-7993-46E0-84F2-0B1653AF1DC0}">
      <dsp:nvSpPr>
        <dsp:cNvPr id="0" name=""/>
        <dsp:cNvSpPr/>
      </dsp:nvSpPr>
      <dsp:spPr>
        <a:xfrm>
          <a:off x="0" y="1606047"/>
          <a:ext cx="8229600" cy="718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8708" tIns="249936" rIns="638708" bIns="85344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en-US" sz="1200" kern="1200" dirty="0"/>
            <a:t>1993</a:t>
          </a:r>
          <a:r>
            <a:rPr lang="zh-CN" altLang="en-US" sz="1200" kern="1200" dirty="0"/>
            <a:t>年美国伊利诺州的伊利诺大学的</a:t>
          </a:r>
          <a:r>
            <a:rPr lang="en-US" altLang="en-US" sz="1200" kern="1200" dirty="0"/>
            <a:t>Marc Andreessen</a:t>
          </a:r>
          <a:r>
            <a:rPr lang="zh-CN" altLang="en-US" sz="1200" kern="1200" dirty="0"/>
            <a:t>及其同事开发出了第一个支持图文并茂展示网页的</a:t>
          </a:r>
          <a:r>
            <a:rPr lang="en-US" altLang="en-US" sz="1200" kern="1200" dirty="0"/>
            <a:t>Web</a:t>
          </a:r>
          <a:r>
            <a:rPr lang="zh-CN" altLang="en-US" sz="1200" kern="1200" dirty="0"/>
            <a:t>浏览器</a:t>
          </a:r>
          <a:r>
            <a:rPr lang="en-US" altLang="en-US" sz="1200" kern="1200" dirty="0"/>
            <a:t>——Mosaic</a:t>
          </a:r>
          <a:r>
            <a:rPr lang="zh-CN" altLang="en-US" sz="1200" kern="1200" dirty="0"/>
            <a:t>浏览器，并成立了网景公司（</a:t>
          </a:r>
          <a:r>
            <a:rPr lang="en-US" altLang="en-US" sz="1200" kern="1200" dirty="0"/>
            <a:t>Netscape Communication Corp.</a:t>
          </a:r>
          <a:r>
            <a:rPr lang="zh-CN" altLang="en-US" sz="1200" kern="1200" dirty="0"/>
            <a:t>）。</a:t>
          </a:r>
        </a:p>
      </dsp:txBody>
      <dsp:txXfrm>
        <a:off x="0" y="1606047"/>
        <a:ext cx="8229600" cy="718200"/>
      </dsp:txXfrm>
    </dsp:sp>
    <dsp:sp modelId="{B2F81342-F556-4A0B-AB2B-299168C4499F}">
      <dsp:nvSpPr>
        <dsp:cNvPr id="0" name=""/>
        <dsp:cNvSpPr/>
      </dsp:nvSpPr>
      <dsp:spPr>
        <a:xfrm>
          <a:off x="411480" y="1428927"/>
          <a:ext cx="5760720" cy="35424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7742" tIns="0" rIns="217742" bIns="0" numCol="1" spcCol="1270" anchor="ctr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 dirty="0"/>
            <a:t>浏览器的产生</a:t>
          </a:r>
        </a:p>
      </dsp:txBody>
      <dsp:txXfrm>
        <a:off x="428773" y="1446220"/>
        <a:ext cx="5726134" cy="319654"/>
      </dsp:txXfrm>
    </dsp:sp>
    <dsp:sp modelId="{CDAE1D24-2272-4581-A5E1-68872B0D090F}">
      <dsp:nvSpPr>
        <dsp:cNvPr id="0" name=""/>
        <dsp:cNvSpPr/>
      </dsp:nvSpPr>
      <dsp:spPr>
        <a:xfrm>
          <a:off x="0" y="2566167"/>
          <a:ext cx="8229600" cy="718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8708" tIns="249936" rIns="638708" bIns="85344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en-US" sz="1200" kern="1200" dirty="0"/>
            <a:t>1994</a:t>
          </a:r>
          <a:r>
            <a:rPr lang="zh-CN" altLang="en-US" sz="1200" kern="1200" dirty="0"/>
            <a:t>年</a:t>
          </a:r>
          <a:r>
            <a:rPr lang="en-US" altLang="en-US" sz="1200" kern="1200" dirty="0"/>
            <a:t>10</a:t>
          </a:r>
          <a:r>
            <a:rPr lang="zh-CN" altLang="en-US" sz="1200" kern="1200" dirty="0"/>
            <a:t>月</a:t>
          </a:r>
          <a:r>
            <a:rPr lang="en-US" altLang="en-US" sz="1200" kern="1200" dirty="0"/>
            <a:t>Tim Berners-Lee</a:t>
          </a:r>
          <a:r>
            <a:rPr lang="zh-CN" altLang="en-US" sz="1200" kern="1200" dirty="0"/>
            <a:t>联合</a:t>
          </a:r>
          <a:r>
            <a:rPr lang="en-US" altLang="en-US" sz="1200" kern="1200" dirty="0"/>
            <a:t>CERN</a:t>
          </a:r>
          <a:r>
            <a:rPr lang="zh-CN" altLang="en-US" sz="1200" kern="1200" dirty="0"/>
            <a:t>、</a:t>
          </a:r>
          <a:r>
            <a:rPr lang="en-US" altLang="en-US" sz="1200" kern="1200" dirty="0"/>
            <a:t>DARPA</a:t>
          </a:r>
          <a:r>
            <a:rPr lang="zh-CN" altLang="en-US" sz="1200" kern="1200" dirty="0"/>
            <a:t>和欧盟成立了</a:t>
          </a:r>
          <a:r>
            <a:rPr lang="en-US" altLang="en-US" sz="1200" kern="1200" dirty="0"/>
            <a:t>Web</a:t>
          </a:r>
          <a:r>
            <a:rPr lang="zh-CN" altLang="en-US" sz="1200" kern="1200" dirty="0"/>
            <a:t>的核心技术机构</a:t>
          </a:r>
          <a:r>
            <a:rPr lang="en-US" altLang="en-US" sz="1200" kern="1200" dirty="0"/>
            <a:t>——W3C</a:t>
          </a:r>
          <a:r>
            <a:rPr lang="zh-CN" altLang="en-US" sz="1200" kern="1200" dirty="0"/>
            <a:t>（</a:t>
          </a:r>
          <a:r>
            <a:rPr lang="en-US" altLang="en-US" sz="1200" kern="1200" dirty="0"/>
            <a:t>World Wide Web Consortium</a:t>
          </a:r>
          <a:r>
            <a:rPr lang="zh-CN" altLang="en-US" sz="1200" kern="1200" dirty="0"/>
            <a:t>，万维网联盟）。</a:t>
          </a:r>
        </a:p>
      </dsp:txBody>
      <dsp:txXfrm>
        <a:off x="0" y="2566167"/>
        <a:ext cx="8229600" cy="718200"/>
      </dsp:txXfrm>
    </dsp:sp>
    <dsp:sp modelId="{692E757C-9A68-4D7A-8E52-A5895E416321}">
      <dsp:nvSpPr>
        <dsp:cNvPr id="0" name=""/>
        <dsp:cNvSpPr/>
      </dsp:nvSpPr>
      <dsp:spPr>
        <a:xfrm>
          <a:off x="411480" y="2389047"/>
          <a:ext cx="5760720" cy="35424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7742" tIns="0" rIns="217742" bIns="0" numCol="1" spcCol="1270" anchor="ctr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200" kern="1200" dirty="0"/>
            <a:t>W3C</a:t>
          </a:r>
          <a:r>
            <a:rPr lang="zh-CN" altLang="en-US" sz="1200" kern="1200" dirty="0"/>
            <a:t>组织</a:t>
          </a:r>
        </a:p>
      </dsp:txBody>
      <dsp:txXfrm>
        <a:off x="428773" y="2406340"/>
        <a:ext cx="5726134" cy="319654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F544CF4-16BA-407D-BEED-A7A088F7216E}">
      <dsp:nvSpPr>
        <dsp:cNvPr id="0" name=""/>
        <dsp:cNvSpPr/>
      </dsp:nvSpPr>
      <dsp:spPr>
        <a:xfrm>
          <a:off x="0" y="261267"/>
          <a:ext cx="8229600" cy="8379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8708" tIns="291592" rIns="638708" bIns="99568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1400" kern="1200" dirty="0"/>
            <a:t>Web</a:t>
          </a:r>
          <a:r>
            <a:rPr lang="zh-CN" altLang="zh-CN" sz="1400" kern="1200" dirty="0"/>
            <a:t>通过超文本标记语言（</a:t>
          </a:r>
          <a:r>
            <a:rPr lang="en-US" altLang="zh-CN" sz="1400" kern="1200" dirty="0"/>
            <a:t>Hyper Text Markup Language</a:t>
          </a:r>
          <a:r>
            <a:rPr lang="zh-CN" altLang="zh-CN" sz="1400" kern="1200" dirty="0"/>
            <a:t>，简称</a:t>
          </a:r>
          <a:r>
            <a:rPr lang="en-US" altLang="zh-CN" sz="1400" kern="1200" dirty="0"/>
            <a:t>HTML</a:t>
          </a:r>
          <a:r>
            <a:rPr lang="zh-CN" altLang="zh-CN" sz="1400" kern="1200" dirty="0"/>
            <a:t>）实现信息与信息的连接；</a:t>
          </a:r>
          <a:endParaRPr lang="zh-CN" altLang="en-US" sz="1400" kern="1200" dirty="0"/>
        </a:p>
      </dsp:txBody>
      <dsp:txXfrm>
        <a:off x="0" y="261267"/>
        <a:ext cx="8229600" cy="837900"/>
      </dsp:txXfrm>
    </dsp:sp>
    <dsp:sp modelId="{2E3B5889-BDEA-4B50-8F3B-A2C646E8F35D}">
      <dsp:nvSpPr>
        <dsp:cNvPr id="0" name=""/>
        <dsp:cNvSpPr/>
      </dsp:nvSpPr>
      <dsp:spPr>
        <a:xfrm>
          <a:off x="411480" y="54627"/>
          <a:ext cx="5760720" cy="4132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7742" tIns="0" rIns="217742" bIns="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400" kern="1200" dirty="0"/>
            <a:t>HTML</a:t>
          </a:r>
          <a:endParaRPr lang="zh-CN" altLang="en-US" sz="1400" kern="1200" dirty="0"/>
        </a:p>
      </dsp:txBody>
      <dsp:txXfrm>
        <a:off x="431655" y="74802"/>
        <a:ext cx="5720370" cy="372930"/>
      </dsp:txXfrm>
    </dsp:sp>
    <dsp:sp modelId="{B4929F20-9BFB-4652-B524-059FA7F9FD7E}">
      <dsp:nvSpPr>
        <dsp:cNvPr id="0" name=""/>
        <dsp:cNvSpPr/>
      </dsp:nvSpPr>
      <dsp:spPr>
        <a:xfrm>
          <a:off x="0" y="1381407"/>
          <a:ext cx="8229600" cy="8379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8708" tIns="291592" rIns="638708" bIns="99568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zh-CN" sz="1400" kern="1200"/>
            <a:t>通过</a:t>
          </a:r>
          <a:r>
            <a:rPr lang="zh-CN" altLang="zh-CN" sz="1400" kern="1200" dirty="0"/>
            <a:t>统一资源标识符（</a:t>
          </a:r>
          <a:r>
            <a:rPr lang="en-US" altLang="zh-CN" sz="1400" kern="1200" dirty="0"/>
            <a:t>Uniform Resource Identifier, </a:t>
          </a:r>
          <a:r>
            <a:rPr lang="zh-CN" altLang="zh-CN" sz="1400" kern="1200" dirty="0"/>
            <a:t>简称</a:t>
          </a:r>
          <a:r>
            <a:rPr lang="en-US" altLang="zh-CN" sz="1400" kern="1200" dirty="0"/>
            <a:t>URI</a:t>
          </a:r>
          <a:r>
            <a:rPr lang="zh-CN" altLang="zh-CN" sz="1400" kern="1200" dirty="0"/>
            <a:t>）实现全球信息的精确定位；</a:t>
          </a:r>
        </a:p>
      </dsp:txBody>
      <dsp:txXfrm>
        <a:off x="0" y="1381407"/>
        <a:ext cx="8229600" cy="837900"/>
      </dsp:txXfrm>
    </dsp:sp>
    <dsp:sp modelId="{C4F0605B-FE50-4434-9ADE-889C04894A11}">
      <dsp:nvSpPr>
        <dsp:cNvPr id="0" name=""/>
        <dsp:cNvSpPr/>
      </dsp:nvSpPr>
      <dsp:spPr>
        <a:xfrm>
          <a:off x="411480" y="1174767"/>
          <a:ext cx="5760720" cy="4132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7742" tIns="0" rIns="217742" bIns="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400" kern="1200" dirty="0"/>
            <a:t>URI</a:t>
          </a:r>
          <a:endParaRPr lang="zh-CN" altLang="zh-CN" sz="1400" kern="1200" dirty="0"/>
        </a:p>
      </dsp:txBody>
      <dsp:txXfrm>
        <a:off x="431655" y="1194942"/>
        <a:ext cx="5720370" cy="372930"/>
      </dsp:txXfrm>
    </dsp:sp>
    <dsp:sp modelId="{BF80B7C9-9719-47E3-B7C1-C8CEE88CAB85}">
      <dsp:nvSpPr>
        <dsp:cNvPr id="0" name=""/>
        <dsp:cNvSpPr/>
      </dsp:nvSpPr>
      <dsp:spPr>
        <a:xfrm>
          <a:off x="0" y="2501547"/>
          <a:ext cx="8229600" cy="8379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8708" tIns="291592" rIns="638708" bIns="99568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zh-CN" sz="1400" kern="1200"/>
            <a:t>通过</a:t>
          </a:r>
          <a:r>
            <a:rPr lang="zh-CN" altLang="zh-CN" sz="1400" kern="1200" dirty="0"/>
            <a:t>超文本传输协议（</a:t>
          </a:r>
          <a:r>
            <a:rPr lang="en-US" altLang="zh-CN" sz="1400" kern="1200" dirty="0"/>
            <a:t>HyperText Transfer Protocol</a:t>
          </a:r>
          <a:r>
            <a:rPr lang="zh-CN" altLang="zh-CN" sz="1400" kern="1200" dirty="0"/>
            <a:t>，简称</a:t>
          </a:r>
          <a:r>
            <a:rPr lang="en-US" altLang="zh-CN" sz="1400" kern="1200" dirty="0"/>
            <a:t>HTTP</a:t>
          </a:r>
          <a:r>
            <a:rPr lang="zh-CN" altLang="zh-CN" sz="1400" kern="1200" dirty="0"/>
            <a:t>）实现信息在互联网中的传输。</a:t>
          </a:r>
        </a:p>
      </dsp:txBody>
      <dsp:txXfrm>
        <a:off x="0" y="2501547"/>
        <a:ext cx="8229600" cy="837900"/>
      </dsp:txXfrm>
    </dsp:sp>
    <dsp:sp modelId="{D86CBAEC-B782-475E-B99F-0D959F66EA15}">
      <dsp:nvSpPr>
        <dsp:cNvPr id="0" name=""/>
        <dsp:cNvSpPr/>
      </dsp:nvSpPr>
      <dsp:spPr>
        <a:xfrm>
          <a:off x="411480" y="2294907"/>
          <a:ext cx="5760720" cy="4132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7742" tIns="0" rIns="217742" bIns="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400" kern="1200" dirty="0"/>
            <a:t>HTTP</a:t>
          </a:r>
          <a:endParaRPr lang="zh-CN" altLang="zh-CN" sz="1400" kern="1200" dirty="0"/>
        </a:p>
      </dsp:txBody>
      <dsp:txXfrm>
        <a:off x="431655" y="2315082"/>
        <a:ext cx="5720370" cy="37293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73A448C-BD3D-4C04-9025-EEBB9853663C}">
      <dsp:nvSpPr>
        <dsp:cNvPr id="0" name=""/>
        <dsp:cNvSpPr/>
      </dsp:nvSpPr>
      <dsp:spPr>
        <a:xfrm>
          <a:off x="212861" y="2190"/>
          <a:ext cx="1373304" cy="1025142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" tIns="34290" rIns="11430" bIns="11430" numCol="1" spcCol="1270" anchor="t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900" kern="1200" dirty="0"/>
            <a:t>传统的</a:t>
          </a:r>
          <a:r>
            <a:rPr lang="en-US" sz="900" kern="1200" dirty="0"/>
            <a:t>C/S </a:t>
          </a:r>
          <a:r>
            <a:rPr lang="zh-CN" sz="900" kern="1200" dirty="0"/>
            <a:t>建立在小范围里的网络环境；</a:t>
          </a:r>
          <a:r>
            <a:rPr lang="en-US" sz="900" kern="1200" dirty="0"/>
            <a:t>B/S </a:t>
          </a:r>
          <a:r>
            <a:rPr lang="zh-CN" sz="900" kern="1200" dirty="0"/>
            <a:t>适合建立在广域网之上的。</a:t>
          </a:r>
          <a:endParaRPr lang="zh-CN" altLang="en-US" sz="900" kern="1200" dirty="0"/>
        </a:p>
      </dsp:txBody>
      <dsp:txXfrm>
        <a:off x="236881" y="26210"/>
        <a:ext cx="1325264" cy="1001122"/>
      </dsp:txXfrm>
    </dsp:sp>
    <dsp:sp modelId="{FD0F6A59-218A-4AC0-9CA3-8F326D306D29}">
      <dsp:nvSpPr>
        <dsp:cNvPr id="0" name=""/>
        <dsp:cNvSpPr/>
      </dsp:nvSpPr>
      <dsp:spPr>
        <a:xfrm>
          <a:off x="212861" y="1027332"/>
          <a:ext cx="1373304" cy="44081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0" rIns="13970" bIns="0" numCol="1" spcCol="1270" anchor="ctr" anchorCtr="0">
          <a:noAutofit/>
        </a:bodyPr>
        <a:lstStyle/>
        <a:p>
          <a:pPr marL="0" lvl="0" indent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100" kern="1200" dirty="0"/>
            <a:t>（</a:t>
          </a:r>
          <a:r>
            <a:rPr lang="en-US" sz="1100" kern="1200" dirty="0"/>
            <a:t>1</a:t>
          </a:r>
          <a:r>
            <a:rPr lang="zh-CN" sz="1100" kern="1200" dirty="0"/>
            <a:t>）硬件环境不同</a:t>
          </a:r>
          <a:endParaRPr lang="zh-CN" altLang="en-US" sz="1100" kern="1200" dirty="0"/>
        </a:p>
      </dsp:txBody>
      <dsp:txXfrm>
        <a:off x="212861" y="1027332"/>
        <a:ext cx="967115" cy="440811"/>
      </dsp:txXfrm>
    </dsp:sp>
    <dsp:sp modelId="{B24C771A-0662-49DB-8C46-2D096D929657}">
      <dsp:nvSpPr>
        <dsp:cNvPr id="0" name=""/>
        <dsp:cNvSpPr/>
      </dsp:nvSpPr>
      <dsp:spPr>
        <a:xfrm>
          <a:off x="1218825" y="1097351"/>
          <a:ext cx="480656" cy="480656"/>
        </a:xfrm>
        <a:prstGeom prst="ellipse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2A783AE-3FCB-4D6A-8788-1376C837415A}">
      <dsp:nvSpPr>
        <dsp:cNvPr id="0" name=""/>
        <dsp:cNvSpPr/>
      </dsp:nvSpPr>
      <dsp:spPr>
        <a:xfrm>
          <a:off x="1818561" y="2190"/>
          <a:ext cx="1373304" cy="1025142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" tIns="34290" rIns="11430" bIns="11430" numCol="1" spcCol="1270" anchor="t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900" kern="1200" dirty="0"/>
            <a:t>传统的</a:t>
          </a:r>
          <a:r>
            <a:rPr lang="en-US" sz="900" kern="1200" dirty="0"/>
            <a:t>C/S </a:t>
          </a:r>
          <a:r>
            <a:rPr lang="zh-CN" sz="900" kern="1200" dirty="0"/>
            <a:t>一般面向相对固定的用户群，对信息安全的控制能力很强；</a:t>
          </a:r>
          <a:r>
            <a:rPr lang="en-US" sz="900" kern="1200" dirty="0"/>
            <a:t>B/S </a:t>
          </a:r>
          <a:r>
            <a:rPr lang="zh-CN" sz="900" kern="1200" dirty="0"/>
            <a:t>通常建立在广域网之上，对安全的控制能力相对弱。</a:t>
          </a:r>
        </a:p>
      </dsp:txBody>
      <dsp:txXfrm>
        <a:off x="1842581" y="26210"/>
        <a:ext cx="1325264" cy="1001122"/>
      </dsp:txXfrm>
    </dsp:sp>
    <dsp:sp modelId="{AEF3DE1F-9115-4249-998C-81678283470F}">
      <dsp:nvSpPr>
        <dsp:cNvPr id="0" name=""/>
        <dsp:cNvSpPr/>
      </dsp:nvSpPr>
      <dsp:spPr>
        <a:xfrm>
          <a:off x="1818561" y="1027332"/>
          <a:ext cx="1373304" cy="44081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0" rIns="13970" bIns="0" numCol="1" spcCol="1270" anchor="ctr" anchorCtr="0">
          <a:noAutofit/>
        </a:bodyPr>
        <a:lstStyle/>
        <a:p>
          <a:pPr marL="0" lvl="0" indent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100" kern="1200" dirty="0"/>
            <a:t>（</a:t>
          </a:r>
          <a:r>
            <a:rPr lang="en-US" sz="1100" kern="1200" dirty="0"/>
            <a:t>2</a:t>
          </a:r>
          <a:r>
            <a:rPr lang="zh-CN" sz="1100" kern="1200" dirty="0"/>
            <a:t>）对安全要求不同</a:t>
          </a:r>
        </a:p>
      </dsp:txBody>
      <dsp:txXfrm>
        <a:off x="1818561" y="1027332"/>
        <a:ext cx="967115" cy="440811"/>
      </dsp:txXfrm>
    </dsp:sp>
    <dsp:sp modelId="{F3ED65D2-5E05-4F70-9E2D-D67D0B90F788}">
      <dsp:nvSpPr>
        <dsp:cNvPr id="0" name=""/>
        <dsp:cNvSpPr/>
      </dsp:nvSpPr>
      <dsp:spPr>
        <a:xfrm>
          <a:off x="2824525" y="1097351"/>
          <a:ext cx="480656" cy="480656"/>
        </a:xfrm>
        <a:prstGeom prst="ellipse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2B0293C-35E1-47C0-85A1-B739BDB1D922}">
      <dsp:nvSpPr>
        <dsp:cNvPr id="0" name=""/>
        <dsp:cNvSpPr/>
      </dsp:nvSpPr>
      <dsp:spPr>
        <a:xfrm>
          <a:off x="3424261" y="2190"/>
          <a:ext cx="1373304" cy="1025142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" tIns="34290" rIns="11430" bIns="11430" numCol="1" spcCol="1270" anchor="t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900" kern="1200" dirty="0"/>
            <a:t>传统的</a:t>
          </a:r>
          <a:r>
            <a:rPr lang="en-US" sz="900" kern="1200" dirty="0"/>
            <a:t>C/S </a:t>
          </a:r>
          <a:r>
            <a:rPr lang="zh-CN" sz="900" kern="1200" dirty="0"/>
            <a:t>结构可以更加注重流程，可以对权限多层次校验；</a:t>
          </a:r>
          <a:r>
            <a:rPr lang="en-US" sz="900" kern="1200" dirty="0"/>
            <a:t>B/S</a:t>
          </a:r>
          <a:r>
            <a:rPr lang="zh-CN" sz="900" kern="1200" dirty="0"/>
            <a:t>系统所依托的</a:t>
          </a:r>
          <a:r>
            <a:rPr lang="en-US" sz="900" kern="1200" dirty="0"/>
            <a:t>HTTP</a:t>
          </a:r>
          <a:r>
            <a:rPr lang="zh-CN" sz="900" kern="1200" dirty="0"/>
            <a:t>协议缺少对流程、状态等方面的管理。</a:t>
          </a:r>
        </a:p>
      </dsp:txBody>
      <dsp:txXfrm>
        <a:off x="3448281" y="26210"/>
        <a:ext cx="1325264" cy="1001122"/>
      </dsp:txXfrm>
    </dsp:sp>
    <dsp:sp modelId="{EFD5CFB4-85A1-45BD-AA44-1E3E26E0A5C3}">
      <dsp:nvSpPr>
        <dsp:cNvPr id="0" name=""/>
        <dsp:cNvSpPr/>
      </dsp:nvSpPr>
      <dsp:spPr>
        <a:xfrm>
          <a:off x="3424261" y="1027332"/>
          <a:ext cx="1373304" cy="44081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0" rIns="13970" bIns="0" numCol="1" spcCol="1270" anchor="ctr" anchorCtr="0">
          <a:noAutofit/>
        </a:bodyPr>
        <a:lstStyle/>
        <a:p>
          <a:pPr marL="0" lvl="0" indent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100" kern="1200" dirty="0"/>
            <a:t>（</a:t>
          </a:r>
          <a:r>
            <a:rPr lang="en-US" sz="1100" kern="1200" dirty="0"/>
            <a:t>3</a:t>
          </a:r>
          <a:r>
            <a:rPr lang="zh-CN" sz="1100" kern="1200" dirty="0"/>
            <a:t>）系统架构不同</a:t>
          </a:r>
        </a:p>
      </dsp:txBody>
      <dsp:txXfrm>
        <a:off x="3424261" y="1027332"/>
        <a:ext cx="967115" cy="440811"/>
      </dsp:txXfrm>
    </dsp:sp>
    <dsp:sp modelId="{755344D3-C416-464F-BC82-425913B61143}">
      <dsp:nvSpPr>
        <dsp:cNvPr id="0" name=""/>
        <dsp:cNvSpPr/>
      </dsp:nvSpPr>
      <dsp:spPr>
        <a:xfrm>
          <a:off x="4430225" y="1097351"/>
          <a:ext cx="480656" cy="480656"/>
        </a:xfrm>
        <a:prstGeom prst="ellipse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0E1AFF3-EE20-441A-A3E7-6614020C217A}">
      <dsp:nvSpPr>
        <dsp:cNvPr id="0" name=""/>
        <dsp:cNvSpPr/>
      </dsp:nvSpPr>
      <dsp:spPr>
        <a:xfrm>
          <a:off x="5029961" y="2190"/>
          <a:ext cx="1373304" cy="1025142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" tIns="34290" rIns="11430" bIns="11430" numCol="1" spcCol="1270" anchor="t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900" kern="1200" dirty="0"/>
            <a:t>传统的</a:t>
          </a:r>
          <a:r>
            <a:rPr lang="en-US" sz="900" kern="1200" dirty="0"/>
            <a:t>C/S </a:t>
          </a:r>
          <a:r>
            <a:rPr lang="zh-CN" sz="900" kern="1200" dirty="0"/>
            <a:t>结构意味着在用户的计算机中必须安装特定的客户端软件；</a:t>
          </a:r>
          <a:r>
            <a:rPr lang="en-US" sz="900" kern="1200" dirty="0"/>
            <a:t>B/S </a:t>
          </a:r>
          <a:r>
            <a:rPr lang="zh-CN" sz="900" kern="1200" dirty="0"/>
            <a:t>结构的维护和升级都发生在服务器端。</a:t>
          </a:r>
        </a:p>
      </dsp:txBody>
      <dsp:txXfrm>
        <a:off x="5053981" y="26210"/>
        <a:ext cx="1325264" cy="1001122"/>
      </dsp:txXfrm>
    </dsp:sp>
    <dsp:sp modelId="{E3809127-814D-4B39-9483-1208567926BF}">
      <dsp:nvSpPr>
        <dsp:cNvPr id="0" name=""/>
        <dsp:cNvSpPr/>
      </dsp:nvSpPr>
      <dsp:spPr>
        <a:xfrm>
          <a:off x="5029961" y="1027332"/>
          <a:ext cx="1373304" cy="44081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0" rIns="13970" bIns="0" numCol="1" spcCol="1270" anchor="ctr" anchorCtr="0">
          <a:noAutofit/>
        </a:bodyPr>
        <a:lstStyle/>
        <a:p>
          <a:pPr marL="0" lvl="0" indent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100" kern="1200" dirty="0"/>
            <a:t>（</a:t>
          </a:r>
          <a:r>
            <a:rPr lang="en-US" sz="1100" kern="1200" dirty="0"/>
            <a:t>4</a:t>
          </a:r>
          <a:r>
            <a:rPr lang="zh-CN" sz="1100" kern="1200" dirty="0"/>
            <a:t>）系统维护不同</a:t>
          </a:r>
        </a:p>
      </dsp:txBody>
      <dsp:txXfrm>
        <a:off x="5029961" y="1027332"/>
        <a:ext cx="967115" cy="440811"/>
      </dsp:txXfrm>
    </dsp:sp>
    <dsp:sp modelId="{3CD38CF9-25B9-4266-95B1-676877955AA7}">
      <dsp:nvSpPr>
        <dsp:cNvPr id="0" name=""/>
        <dsp:cNvSpPr/>
      </dsp:nvSpPr>
      <dsp:spPr>
        <a:xfrm>
          <a:off x="6035925" y="1097351"/>
          <a:ext cx="480656" cy="480656"/>
        </a:xfrm>
        <a:prstGeom prst="ellipse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A79A6C5-00FE-442B-9B93-69D73277F1BF}">
      <dsp:nvSpPr>
        <dsp:cNvPr id="0" name=""/>
        <dsp:cNvSpPr/>
      </dsp:nvSpPr>
      <dsp:spPr>
        <a:xfrm>
          <a:off x="212861" y="1816067"/>
          <a:ext cx="1373304" cy="1025142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" tIns="34290" rIns="11430" bIns="11430" numCol="1" spcCol="1270" anchor="t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900" kern="1200" dirty="0"/>
            <a:t>传统的</a:t>
          </a:r>
          <a:r>
            <a:rPr lang="en-US" sz="900" kern="1200" dirty="0"/>
            <a:t>C/S</a:t>
          </a:r>
          <a:r>
            <a:rPr lang="zh-CN" sz="900" kern="1200" dirty="0"/>
            <a:t>结构适合对大量数据进行批量的增、删、改操作；</a:t>
          </a:r>
          <a:r>
            <a:rPr lang="en-US" sz="900" kern="1200" dirty="0"/>
            <a:t>B/S </a:t>
          </a:r>
          <a:r>
            <a:rPr lang="zh-CN" sz="900" kern="1200" dirty="0"/>
            <a:t>结构适合面向不同的用户群。</a:t>
          </a:r>
        </a:p>
      </dsp:txBody>
      <dsp:txXfrm>
        <a:off x="236881" y="1840087"/>
        <a:ext cx="1325264" cy="1001122"/>
      </dsp:txXfrm>
    </dsp:sp>
    <dsp:sp modelId="{96D21207-AD7A-42EA-A6A6-E4CDA5E9F3A7}">
      <dsp:nvSpPr>
        <dsp:cNvPr id="0" name=""/>
        <dsp:cNvSpPr/>
      </dsp:nvSpPr>
      <dsp:spPr>
        <a:xfrm>
          <a:off x="212861" y="2841209"/>
          <a:ext cx="1373304" cy="44081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0" rIns="13970" bIns="0" numCol="1" spcCol="1270" anchor="ctr" anchorCtr="0">
          <a:noAutofit/>
        </a:bodyPr>
        <a:lstStyle/>
        <a:p>
          <a:pPr marL="0" lvl="0" indent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100" kern="1200" dirty="0"/>
            <a:t>（</a:t>
          </a:r>
          <a:r>
            <a:rPr lang="en-US" sz="1100" kern="1200" dirty="0"/>
            <a:t>5</a:t>
          </a:r>
          <a:r>
            <a:rPr lang="zh-CN" sz="1100" kern="1200" dirty="0"/>
            <a:t>）处理问题不同</a:t>
          </a:r>
        </a:p>
      </dsp:txBody>
      <dsp:txXfrm>
        <a:off x="212861" y="2841209"/>
        <a:ext cx="967115" cy="440811"/>
      </dsp:txXfrm>
    </dsp:sp>
    <dsp:sp modelId="{8D2A1B1A-F11F-40B4-802F-B0CACF710C71}">
      <dsp:nvSpPr>
        <dsp:cNvPr id="0" name=""/>
        <dsp:cNvSpPr/>
      </dsp:nvSpPr>
      <dsp:spPr>
        <a:xfrm>
          <a:off x="1218825" y="2911228"/>
          <a:ext cx="480656" cy="480656"/>
        </a:xfrm>
        <a:prstGeom prst="ellipse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EC3ACE6-1674-46EA-A9B8-F2AC62636DCB}">
      <dsp:nvSpPr>
        <dsp:cNvPr id="0" name=""/>
        <dsp:cNvSpPr/>
      </dsp:nvSpPr>
      <dsp:spPr>
        <a:xfrm>
          <a:off x="1818561" y="1816067"/>
          <a:ext cx="1373304" cy="1025142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" tIns="34290" rIns="11430" bIns="11430" numCol="1" spcCol="1270" anchor="t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900" kern="1200" dirty="0"/>
            <a:t>传统的</a:t>
          </a:r>
          <a:r>
            <a:rPr lang="en-US" sz="900" kern="1200" dirty="0"/>
            <a:t>C/S</a:t>
          </a:r>
          <a:r>
            <a:rPr lang="zh-CN" sz="900" kern="1200" dirty="0"/>
            <a:t>结构客户端软件对操作系统有特定的要求，跨平台性较差；</a:t>
          </a:r>
          <a:r>
            <a:rPr lang="en-US" sz="900" kern="1200" dirty="0"/>
            <a:t>B/S </a:t>
          </a:r>
          <a:r>
            <a:rPr lang="zh-CN" sz="900" kern="1200" dirty="0"/>
            <a:t>的前台建立在浏览器上。</a:t>
          </a:r>
        </a:p>
      </dsp:txBody>
      <dsp:txXfrm>
        <a:off x="1842581" y="1840087"/>
        <a:ext cx="1325264" cy="1001122"/>
      </dsp:txXfrm>
    </dsp:sp>
    <dsp:sp modelId="{4A1B2C29-41F8-470A-BDC2-46362D9B5DA8}">
      <dsp:nvSpPr>
        <dsp:cNvPr id="0" name=""/>
        <dsp:cNvSpPr/>
      </dsp:nvSpPr>
      <dsp:spPr>
        <a:xfrm>
          <a:off x="1818561" y="2841209"/>
          <a:ext cx="1373304" cy="44081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0" rIns="13970" bIns="0" numCol="1" spcCol="1270" anchor="ctr" anchorCtr="0">
          <a:noAutofit/>
        </a:bodyPr>
        <a:lstStyle/>
        <a:p>
          <a:pPr marL="0" lvl="0" indent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100" kern="1200" dirty="0"/>
            <a:t>（</a:t>
          </a:r>
          <a:r>
            <a:rPr lang="en-US" sz="1100" kern="1200" dirty="0"/>
            <a:t>6</a:t>
          </a:r>
          <a:r>
            <a:rPr lang="zh-CN" sz="1100" kern="1200" dirty="0"/>
            <a:t>）用户接口不同</a:t>
          </a:r>
        </a:p>
      </dsp:txBody>
      <dsp:txXfrm>
        <a:off x="1818561" y="2841209"/>
        <a:ext cx="967115" cy="440811"/>
      </dsp:txXfrm>
    </dsp:sp>
    <dsp:sp modelId="{BB3CF3FA-658F-4884-9EF0-4A42D9BA7D4C}">
      <dsp:nvSpPr>
        <dsp:cNvPr id="0" name=""/>
        <dsp:cNvSpPr/>
      </dsp:nvSpPr>
      <dsp:spPr>
        <a:xfrm>
          <a:off x="2824525" y="2911228"/>
          <a:ext cx="480656" cy="480656"/>
        </a:xfrm>
        <a:prstGeom prst="ellipse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C83A131-8435-4CAC-8667-9EA94C0DED0B}">
      <dsp:nvSpPr>
        <dsp:cNvPr id="0" name=""/>
        <dsp:cNvSpPr/>
      </dsp:nvSpPr>
      <dsp:spPr>
        <a:xfrm>
          <a:off x="3424261" y="1816067"/>
          <a:ext cx="1373304" cy="1025142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" tIns="34290" rIns="11430" bIns="11430" numCol="1" spcCol="1270" anchor="t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900" kern="1200" dirty="0"/>
            <a:t>传统的</a:t>
          </a:r>
          <a:r>
            <a:rPr lang="en-US" sz="900" kern="1200" dirty="0"/>
            <a:t>C/S</a:t>
          </a:r>
          <a:r>
            <a:rPr lang="zh-CN" sz="900" kern="1200" dirty="0"/>
            <a:t>结构的软件随着应用范围的扩大，投资会连绵不绝；</a:t>
          </a:r>
          <a:r>
            <a:rPr lang="en-US" sz="900" kern="1200" dirty="0"/>
            <a:t>B/S</a:t>
          </a:r>
          <a:r>
            <a:rPr lang="zh-CN" sz="900" kern="1200" dirty="0"/>
            <a:t>结构软件一般只有初期一次性投入成本，系统总拥有成本（</a:t>
          </a:r>
          <a:r>
            <a:rPr lang="en-US" sz="900" kern="1200" dirty="0"/>
            <a:t>TCO</a:t>
          </a:r>
          <a:r>
            <a:rPr lang="zh-CN" sz="900" kern="1200" dirty="0"/>
            <a:t>）较低。</a:t>
          </a:r>
        </a:p>
      </dsp:txBody>
      <dsp:txXfrm>
        <a:off x="3448281" y="1840087"/>
        <a:ext cx="1325264" cy="1001122"/>
      </dsp:txXfrm>
    </dsp:sp>
    <dsp:sp modelId="{41A5E83C-5F9F-4B6F-84CB-70E8A00CDD73}">
      <dsp:nvSpPr>
        <dsp:cNvPr id="0" name=""/>
        <dsp:cNvSpPr/>
      </dsp:nvSpPr>
      <dsp:spPr>
        <a:xfrm>
          <a:off x="3424261" y="2841209"/>
          <a:ext cx="1373304" cy="44081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0" rIns="13970" bIns="0" numCol="1" spcCol="1270" anchor="ctr" anchorCtr="0">
          <a:noAutofit/>
        </a:bodyPr>
        <a:lstStyle/>
        <a:p>
          <a:pPr marL="0" lvl="0" indent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100" kern="1200" dirty="0"/>
            <a:t>（</a:t>
          </a:r>
          <a:r>
            <a:rPr lang="en-US" sz="1100" kern="1200" dirty="0"/>
            <a:t>7</a:t>
          </a:r>
          <a:r>
            <a:rPr lang="zh-CN" sz="1100" kern="1200" dirty="0"/>
            <a:t>）投入成本构成不同</a:t>
          </a:r>
        </a:p>
      </dsp:txBody>
      <dsp:txXfrm>
        <a:off x="3424261" y="2841209"/>
        <a:ext cx="967115" cy="440811"/>
      </dsp:txXfrm>
    </dsp:sp>
    <dsp:sp modelId="{9504E1CE-D1FD-409A-8703-5C011EF9DB3D}">
      <dsp:nvSpPr>
        <dsp:cNvPr id="0" name=""/>
        <dsp:cNvSpPr/>
      </dsp:nvSpPr>
      <dsp:spPr>
        <a:xfrm>
          <a:off x="4430225" y="2911228"/>
          <a:ext cx="480656" cy="480656"/>
        </a:xfrm>
        <a:prstGeom prst="ellipse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405C252-6C47-4975-8EBC-815F44278E58}">
      <dsp:nvSpPr>
        <dsp:cNvPr id="0" name=""/>
        <dsp:cNvSpPr/>
      </dsp:nvSpPr>
      <dsp:spPr>
        <a:xfrm>
          <a:off x="5029961" y="1816067"/>
          <a:ext cx="1373304" cy="1025142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" tIns="34290" rIns="11430" bIns="11430" numCol="1" spcCol="1270" anchor="t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900" kern="1200" dirty="0"/>
            <a:t>传统的</a:t>
          </a:r>
          <a:r>
            <a:rPr lang="en-US" sz="900" kern="1200" dirty="0"/>
            <a:t>C/S</a:t>
          </a:r>
          <a:r>
            <a:rPr lang="zh-CN" sz="900" kern="1200" dirty="0"/>
            <a:t>结构软件来讲无法适应企业快速扩张的特点；而</a:t>
          </a:r>
          <a:r>
            <a:rPr lang="en-US" sz="900" kern="1200" dirty="0"/>
            <a:t>B/S</a:t>
          </a:r>
          <a:r>
            <a:rPr lang="zh-CN" sz="900" kern="1200" dirty="0"/>
            <a:t>结构软件通过一次安装，以后只需设立账号、培训即可。</a:t>
          </a:r>
        </a:p>
      </dsp:txBody>
      <dsp:txXfrm>
        <a:off x="5053981" y="1840087"/>
        <a:ext cx="1325264" cy="1001122"/>
      </dsp:txXfrm>
    </dsp:sp>
    <dsp:sp modelId="{3F9FE267-8CF4-4375-B522-077C5452F382}">
      <dsp:nvSpPr>
        <dsp:cNvPr id="0" name=""/>
        <dsp:cNvSpPr/>
      </dsp:nvSpPr>
      <dsp:spPr>
        <a:xfrm>
          <a:off x="5029961" y="2841209"/>
          <a:ext cx="1373304" cy="44081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0" rIns="13970" bIns="0" numCol="1" spcCol="1270" anchor="ctr" anchorCtr="0">
          <a:noAutofit/>
        </a:bodyPr>
        <a:lstStyle/>
        <a:p>
          <a:pPr marL="0" lvl="0" indent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100" kern="1200" dirty="0"/>
            <a:t>（</a:t>
          </a:r>
          <a:r>
            <a:rPr lang="en-US" sz="1100" kern="1200" dirty="0"/>
            <a:t>8</a:t>
          </a:r>
          <a:r>
            <a:rPr lang="zh-CN" sz="1100" kern="1200" dirty="0"/>
            <a:t>）系统规模的扩展性不同</a:t>
          </a:r>
        </a:p>
      </dsp:txBody>
      <dsp:txXfrm>
        <a:off x="5029961" y="2841209"/>
        <a:ext cx="967115" cy="440811"/>
      </dsp:txXfrm>
    </dsp:sp>
    <dsp:sp modelId="{9EEA57AC-9359-4F45-BF59-8A95AB02C931}">
      <dsp:nvSpPr>
        <dsp:cNvPr id="0" name=""/>
        <dsp:cNvSpPr/>
      </dsp:nvSpPr>
      <dsp:spPr>
        <a:xfrm>
          <a:off x="6035925" y="2911228"/>
          <a:ext cx="480656" cy="480656"/>
        </a:xfrm>
        <a:prstGeom prst="ellipse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C684E55-F60A-4349-AF57-FF3D24E2EE48}">
      <dsp:nvSpPr>
        <dsp:cNvPr id="0" name=""/>
        <dsp:cNvSpPr/>
      </dsp:nvSpPr>
      <dsp:spPr>
        <a:xfrm rot="5400000">
          <a:off x="5269315" y="-2223257"/>
          <a:ext cx="653624" cy="526694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20955" rIns="41910" bIns="20955" numCol="1" spcCol="1270" anchor="ctr" anchorCtr="0">
          <a:noAutofit/>
        </a:bodyPr>
        <a:lstStyle/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en-US" sz="1100" kern="1200"/>
            <a:t>HTML</a:t>
          </a:r>
          <a:r>
            <a:rPr lang="zh-CN" altLang="en-US" sz="1100" kern="1200" dirty="0"/>
            <a:t>是使用</a:t>
          </a:r>
          <a:r>
            <a:rPr lang="en-US" altLang="en-US" sz="1100" kern="1200" dirty="0"/>
            <a:t>SGML</a:t>
          </a:r>
          <a:r>
            <a:rPr lang="zh-CN" altLang="en-US" sz="1100" kern="1200" dirty="0"/>
            <a:t>定义的一个描述性语言，或可说</a:t>
          </a:r>
          <a:r>
            <a:rPr lang="en-US" altLang="en-US" sz="1100" kern="1200" dirty="0"/>
            <a:t>HTML</a:t>
          </a:r>
          <a:r>
            <a:rPr lang="zh-CN" altLang="en-US" sz="1100" kern="1200" dirty="0"/>
            <a:t>是</a:t>
          </a:r>
          <a:r>
            <a:rPr lang="en-US" altLang="en-US" sz="1100" kern="1200" dirty="0"/>
            <a:t>SGML</a:t>
          </a:r>
          <a:r>
            <a:rPr lang="zh-CN" altLang="en-US" sz="1100" kern="1200" dirty="0"/>
            <a:t>的一个应用。</a:t>
          </a:r>
        </a:p>
      </dsp:txBody>
      <dsp:txXfrm rot="-5400000">
        <a:off x="2962656" y="115309"/>
        <a:ext cx="5235037" cy="589810"/>
      </dsp:txXfrm>
    </dsp:sp>
    <dsp:sp modelId="{5B140AE3-1499-4B5D-A021-842A6D739925}">
      <dsp:nvSpPr>
        <dsp:cNvPr id="0" name=""/>
        <dsp:cNvSpPr/>
      </dsp:nvSpPr>
      <dsp:spPr>
        <a:xfrm>
          <a:off x="0" y="1698"/>
          <a:ext cx="2962656" cy="81703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47625" rIns="95250" bIns="47625" numCol="1" spcCol="1270" anchor="ctr" anchorCtr="0">
          <a:noAutofit/>
        </a:bodyPr>
        <a:lstStyle/>
        <a:p>
          <a:pPr marL="0" lvl="0" indent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500" kern="1200" dirty="0"/>
            <a:t>与</a:t>
          </a:r>
          <a:r>
            <a:rPr lang="en-US" altLang="zh-CN" sz="2500" kern="1200" dirty="0"/>
            <a:t>SGML</a:t>
          </a:r>
          <a:r>
            <a:rPr lang="zh-CN" altLang="en-US" sz="2500" kern="1200" dirty="0"/>
            <a:t>的关系</a:t>
          </a:r>
        </a:p>
      </dsp:txBody>
      <dsp:txXfrm>
        <a:off x="39884" y="41582"/>
        <a:ext cx="2882888" cy="737262"/>
      </dsp:txXfrm>
    </dsp:sp>
    <dsp:sp modelId="{25C17C3D-B12D-4619-B71D-00B94185EEED}">
      <dsp:nvSpPr>
        <dsp:cNvPr id="0" name=""/>
        <dsp:cNvSpPr/>
      </dsp:nvSpPr>
      <dsp:spPr>
        <a:xfrm rot="5400000">
          <a:off x="5269315" y="-1365375"/>
          <a:ext cx="653624" cy="526694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20955" rIns="41910" bIns="20955" numCol="1" spcCol="1270" anchor="ctr" anchorCtr="0">
          <a:noAutofit/>
        </a:bodyPr>
        <a:lstStyle/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en-US" sz="1100" kern="1200" dirty="0"/>
            <a:t>HTML</a:t>
          </a:r>
          <a:r>
            <a:rPr lang="zh-CN" altLang="en-US" sz="1100" kern="1200" dirty="0"/>
            <a:t>的格式和语法非常简单，只是由文字及标签组合而成，任何文字编辑器都可以编辑</a:t>
          </a:r>
          <a:r>
            <a:rPr lang="en-US" altLang="en-US" sz="1100" kern="1200" dirty="0"/>
            <a:t>HTML</a:t>
          </a:r>
          <a:r>
            <a:rPr lang="zh-CN" altLang="en-US" sz="1100" kern="1200" dirty="0"/>
            <a:t>文件，只要能将文件另存成</a:t>
          </a:r>
          <a:r>
            <a:rPr lang="en-US" altLang="en-US" sz="1100" kern="1200" dirty="0"/>
            <a:t>ASCII</a:t>
          </a:r>
          <a:r>
            <a:rPr lang="zh-CN" altLang="en-US" sz="1100" kern="1200" dirty="0"/>
            <a:t>纯文字格式即可。</a:t>
          </a:r>
        </a:p>
      </dsp:txBody>
      <dsp:txXfrm rot="-5400000">
        <a:off x="2962656" y="973191"/>
        <a:ext cx="5235037" cy="589810"/>
      </dsp:txXfrm>
    </dsp:sp>
    <dsp:sp modelId="{8F20596F-B69E-4D98-8036-2529F3B15A1A}">
      <dsp:nvSpPr>
        <dsp:cNvPr id="0" name=""/>
        <dsp:cNvSpPr/>
      </dsp:nvSpPr>
      <dsp:spPr>
        <a:xfrm>
          <a:off x="0" y="859580"/>
          <a:ext cx="2962656" cy="81703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47625" rIns="95250" bIns="47625" numCol="1" spcCol="1270" anchor="ctr" anchorCtr="0">
          <a:noAutofit/>
        </a:bodyPr>
        <a:lstStyle/>
        <a:p>
          <a:pPr marL="0" lvl="0" indent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500" kern="1200" dirty="0"/>
            <a:t>HTML</a:t>
          </a:r>
          <a:r>
            <a:rPr lang="zh-CN" altLang="en-US" sz="2500" kern="1200" dirty="0"/>
            <a:t>的语法简单</a:t>
          </a:r>
        </a:p>
      </dsp:txBody>
      <dsp:txXfrm>
        <a:off x="39884" y="899464"/>
        <a:ext cx="2882888" cy="737262"/>
      </dsp:txXfrm>
    </dsp:sp>
    <dsp:sp modelId="{CF12C0F2-FD4C-4E19-9692-C07EFE38F58F}">
      <dsp:nvSpPr>
        <dsp:cNvPr id="0" name=""/>
        <dsp:cNvSpPr/>
      </dsp:nvSpPr>
      <dsp:spPr>
        <a:xfrm rot="5400000">
          <a:off x="5269315" y="-507493"/>
          <a:ext cx="653624" cy="526694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20955" rIns="41910" bIns="20955" numCol="1" spcCol="1270" anchor="ctr" anchorCtr="0">
          <a:noAutofit/>
        </a:bodyPr>
        <a:lstStyle/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100" kern="1200"/>
            <a:t>在</a:t>
          </a:r>
          <a:r>
            <a:rPr lang="zh-CN" altLang="en-US" sz="1100" kern="1200" dirty="0"/>
            <a:t>开发技术的选型中，通常会选择传统</a:t>
          </a:r>
          <a:r>
            <a:rPr lang="en-US" altLang="en-US" sz="1100" kern="1200" dirty="0"/>
            <a:t>HTML</a:t>
          </a:r>
          <a:r>
            <a:rPr lang="zh-CN" altLang="en-US" sz="1100" kern="1200" dirty="0"/>
            <a:t>的扩展技术，包括可扩展超文本标记语言（</a:t>
          </a:r>
          <a:r>
            <a:rPr lang="en-US" altLang="en-US" sz="1100" kern="1200" dirty="0"/>
            <a:t>eXtensible HyperText Markup Language</a:t>
          </a:r>
          <a:r>
            <a:rPr lang="zh-CN" altLang="en-US" sz="1100" kern="1200" dirty="0"/>
            <a:t>，简称为</a:t>
          </a:r>
          <a:r>
            <a:rPr lang="en-US" altLang="en-US" sz="1100" kern="1200" dirty="0"/>
            <a:t>XHTML</a:t>
          </a:r>
          <a:r>
            <a:rPr lang="zh-CN" altLang="en-US" sz="1100" kern="1200" dirty="0"/>
            <a:t>）和动态</a:t>
          </a:r>
          <a:r>
            <a:rPr lang="en-US" altLang="en-US" sz="1100" kern="1200" dirty="0"/>
            <a:t>HTML</a:t>
          </a:r>
          <a:r>
            <a:rPr lang="zh-CN" altLang="en-US" sz="1100" kern="1200" dirty="0"/>
            <a:t>（</a:t>
          </a:r>
          <a:r>
            <a:rPr lang="en-US" altLang="en-US" sz="1100" kern="1200" dirty="0"/>
            <a:t>Dynamic HTML</a:t>
          </a:r>
          <a:r>
            <a:rPr lang="zh-CN" altLang="en-US" sz="1100" kern="1200" dirty="0"/>
            <a:t>，简称为</a:t>
          </a:r>
          <a:r>
            <a:rPr lang="en-US" altLang="en-US" sz="1100" kern="1200" dirty="0"/>
            <a:t>DHTML</a:t>
          </a:r>
          <a:r>
            <a:rPr lang="zh-CN" altLang="en-US" sz="1100" kern="1200" dirty="0"/>
            <a:t>）。</a:t>
          </a:r>
        </a:p>
      </dsp:txBody>
      <dsp:txXfrm rot="-5400000">
        <a:off x="2962656" y="1831073"/>
        <a:ext cx="5235037" cy="589810"/>
      </dsp:txXfrm>
    </dsp:sp>
    <dsp:sp modelId="{CAAB7899-AFB9-4C32-AD77-0639BD977123}">
      <dsp:nvSpPr>
        <dsp:cNvPr id="0" name=""/>
        <dsp:cNvSpPr/>
      </dsp:nvSpPr>
      <dsp:spPr>
        <a:xfrm>
          <a:off x="0" y="1717463"/>
          <a:ext cx="2962656" cy="81703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47625" rIns="95250" bIns="47625" numCol="1" spcCol="1270" anchor="ctr" anchorCtr="0">
          <a:noAutofit/>
        </a:bodyPr>
        <a:lstStyle/>
        <a:p>
          <a:pPr marL="0" lvl="0" indent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500" kern="1200" dirty="0"/>
            <a:t>XHTML</a:t>
          </a:r>
          <a:r>
            <a:rPr lang="zh-CN" altLang="en-US" sz="2500" kern="1200" dirty="0"/>
            <a:t>与</a:t>
          </a:r>
          <a:r>
            <a:rPr lang="en-US" altLang="zh-CN" sz="2500" kern="1200" dirty="0"/>
            <a:t>DHTML</a:t>
          </a:r>
          <a:endParaRPr lang="zh-CN" altLang="en-US" sz="2500" kern="1200" dirty="0"/>
        </a:p>
      </dsp:txBody>
      <dsp:txXfrm>
        <a:off x="39884" y="1757347"/>
        <a:ext cx="2882888" cy="737262"/>
      </dsp:txXfrm>
    </dsp:sp>
    <dsp:sp modelId="{BD89D576-6C66-41E7-A596-5AFB21F31C2A}">
      <dsp:nvSpPr>
        <dsp:cNvPr id="0" name=""/>
        <dsp:cNvSpPr/>
      </dsp:nvSpPr>
      <dsp:spPr>
        <a:xfrm rot="5400000">
          <a:off x="5269315" y="350388"/>
          <a:ext cx="653624" cy="526694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20955" rIns="41910" bIns="20955" numCol="1" spcCol="1270" anchor="ctr" anchorCtr="0">
          <a:noAutofit/>
        </a:bodyPr>
        <a:lstStyle/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100" kern="1200" dirty="0"/>
            <a:t>一是</a:t>
          </a:r>
          <a:r>
            <a:rPr lang="en-US" altLang="en-US" sz="1100" kern="1200" dirty="0"/>
            <a:t>HTML</a:t>
          </a:r>
          <a:r>
            <a:rPr lang="zh-CN" altLang="en-US" sz="1100" kern="1200" dirty="0"/>
            <a:t>（或</a:t>
          </a:r>
          <a:r>
            <a:rPr lang="en-US" altLang="en-US" sz="1100" kern="1200" dirty="0"/>
            <a:t>XHTML</a:t>
          </a:r>
          <a:r>
            <a:rPr lang="zh-CN" altLang="en-US" sz="1100" kern="1200" dirty="0"/>
            <a:t>），其中定义了各种页面元素对象；二是</a:t>
          </a:r>
          <a:r>
            <a:rPr lang="en-US" altLang="en-US" sz="1100" kern="1200" dirty="0"/>
            <a:t>CSS</a:t>
          </a:r>
          <a:r>
            <a:rPr lang="zh-CN" altLang="en-US" sz="1100" kern="1200" dirty="0"/>
            <a:t>，</a:t>
          </a:r>
          <a:r>
            <a:rPr lang="en-US" altLang="en-US" sz="1100" kern="1200" dirty="0"/>
            <a:t>CSS</a:t>
          </a:r>
          <a:r>
            <a:rPr lang="zh-CN" altLang="en-US" sz="1100" kern="1200" dirty="0"/>
            <a:t>中的属性也可被动态操纵从而获得动态的效果；三是客户端脚本（包括</a:t>
          </a:r>
          <a:r>
            <a:rPr lang="en-US" altLang="en-US" sz="1100" kern="1200" dirty="0"/>
            <a:t>JavaScript</a:t>
          </a:r>
          <a:r>
            <a:rPr lang="zh-CN" altLang="en-US" sz="1100" kern="1200" dirty="0"/>
            <a:t>等），用以编写程序操纵</a:t>
          </a:r>
          <a:r>
            <a:rPr lang="en-US" altLang="en-US" sz="1100" kern="1200" dirty="0"/>
            <a:t>Web</a:t>
          </a:r>
          <a:r>
            <a:rPr lang="zh-CN" altLang="en-US" sz="1100" kern="1200" dirty="0"/>
            <a:t>页上的</a:t>
          </a:r>
          <a:r>
            <a:rPr lang="en-US" altLang="en-US" sz="1100" kern="1200" dirty="0"/>
            <a:t>HTML</a:t>
          </a:r>
          <a:r>
            <a:rPr lang="zh-CN" altLang="en-US" sz="1100" kern="1200" dirty="0"/>
            <a:t>对象和</a:t>
          </a:r>
          <a:r>
            <a:rPr lang="en-US" altLang="en-US" sz="1100" kern="1200" dirty="0"/>
            <a:t>CSS</a:t>
          </a:r>
          <a:r>
            <a:rPr lang="zh-CN" altLang="en-US" sz="1100" kern="1200" dirty="0"/>
            <a:t>。</a:t>
          </a:r>
        </a:p>
      </dsp:txBody>
      <dsp:txXfrm rot="-5400000">
        <a:off x="2962656" y="2688955"/>
        <a:ext cx="5235037" cy="589810"/>
      </dsp:txXfrm>
    </dsp:sp>
    <dsp:sp modelId="{056FE957-A431-4697-874A-7E2194660902}">
      <dsp:nvSpPr>
        <dsp:cNvPr id="0" name=""/>
        <dsp:cNvSpPr/>
      </dsp:nvSpPr>
      <dsp:spPr>
        <a:xfrm>
          <a:off x="0" y="2575345"/>
          <a:ext cx="2962656" cy="81703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47625" rIns="95250" bIns="47625" numCol="1" spcCol="1270" anchor="ctr" anchorCtr="0">
          <a:noAutofit/>
        </a:bodyPr>
        <a:lstStyle/>
        <a:p>
          <a:pPr marL="0" lvl="0" indent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500" kern="1200" dirty="0"/>
            <a:t>广义的</a:t>
          </a:r>
          <a:r>
            <a:rPr lang="en-US" altLang="en-US" sz="2500" kern="1200" dirty="0"/>
            <a:t>HTML</a:t>
          </a:r>
          <a:r>
            <a:rPr lang="zh-CN" altLang="en-US" sz="2500" kern="1200" dirty="0"/>
            <a:t>技术</a:t>
          </a:r>
        </a:p>
      </dsp:txBody>
      <dsp:txXfrm>
        <a:off x="39884" y="2615229"/>
        <a:ext cx="2882888" cy="737262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2A54C91-1D53-4AE0-96D7-9EF1EC6127E4}">
      <dsp:nvSpPr>
        <dsp:cNvPr id="0" name=""/>
        <dsp:cNvSpPr/>
      </dsp:nvSpPr>
      <dsp:spPr>
        <a:xfrm rot="5400000">
          <a:off x="-179559" y="180149"/>
          <a:ext cx="1197063" cy="837944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800" kern="1200" dirty="0"/>
            <a:t>（</a:t>
          </a:r>
          <a:r>
            <a:rPr lang="en-US" sz="1800" kern="1200" dirty="0"/>
            <a:t>1</a:t>
          </a:r>
          <a:r>
            <a:rPr lang="zh-CN" sz="1800" kern="1200" dirty="0"/>
            <a:t>）</a:t>
          </a:r>
          <a:endParaRPr lang="zh-CN" altLang="en-US" sz="1800" kern="1200" dirty="0"/>
        </a:p>
      </dsp:txBody>
      <dsp:txXfrm rot="-5400000">
        <a:off x="1" y="419561"/>
        <a:ext cx="837944" cy="359119"/>
      </dsp:txXfrm>
    </dsp:sp>
    <dsp:sp modelId="{43EEFC3A-8F94-457E-82F4-DAB369B5789A}">
      <dsp:nvSpPr>
        <dsp:cNvPr id="0" name=""/>
        <dsp:cNvSpPr/>
      </dsp:nvSpPr>
      <dsp:spPr>
        <a:xfrm rot="5400000">
          <a:off x="4144726" y="-3306191"/>
          <a:ext cx="778091" cy="739165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1430" rIns="11430" bIns="1143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kern="1200" dirty="0"/>
            <a:t>HTML</a:t>
          </a:r>
          <a:r>
            <a:rPr lang="zh-CN" sz="1800" kern="1200" dirty="0"/>
            <a:t>与</a:t>
          </a:r>
          <a:r>
            <a:rPr lang="en-US" sz="1800" kern="1200" dirty="0"/>
            <a:t>W3C</a:t>
          </a:r>
          <a:r>
            <a:rPr lang="zh-CN" sz="1800" kern="1200" dirty="0"/>
            <a:t>组织分别是如何产生的？</a:t>
          </a:r>
          <a:endParaRPr lang="zh-CN" altLang="en-US" sz="1800" kern="1200" dirty="0"/>
        </a:p>
      </dsp:txBody>
      <dsp:txXfrm rot="-5400000">
        <a:off x="837945" y="38573"/>
        <a:ext cx="7353672" cy="702125"/>
      </dsp:txXfrm>
    </dsp:sp>
    <dsp:sp modelId="{3F88C90D-C388-481E-824A-81D8DF423177}">
      <dsp:nvSpPr>
        <dsp:cNvPr id="0" name=""/>
        <dsp:cNvSpPr/>
      </dsp:nvSpPr>
      <dsp:spPr>
        <a:xfrm rot="5400000">
          <a:off x="-179559" y="1070138"/>
          <a:ext cx="1197063" cy="837944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800" kern="1200" dirty="0"/>
            <a:t>（</a:t>
          </a:r>
          <a:r>
            <a:rPr lang="en-US" altLang="zh-CN" sz="1800" kern="1200" dirty="0"/>
            <a:t>2</a:t>
          </a:r>
          <a:r>
            <a:rPr lang="zh-CN" sz="1800" kern="1200" dirty="0"/>
            <a:t>）</a:t>
          </a:r>
        </a:p>
      </dsp:txBody>
      <dsp:txXfrm rot="-5400000">
        <a:off x="1" y="1309550"/>
        <a:ext cx="837944" cy="359119"/>
      </dsp:txXfrm>
    </dsp:sp>
    <dsp:sp modelId="{D47D0DF5-858F-4C87-8E59-4994078F2BDE}">
      <dsp:nvSpPr>
        <dsp:cNvPr id="0" name=""/>
        <dsp:cNvSpPr/>
      </dsp:nvSpPr>
      <dsp:spPr>
        <a:xfrm rot="5400000">
          <a:off x="4144726" y="-2416202"/>
          <a:ext cx="778091" cy="739165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1430" rIns="11430" bIns="1143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kern="1200"/>
            <a:t>C/S</a:t>
          </a:r>
          <a:r>
            <a:rPr lang="zh-CN" sz="1800" kern="1200" dirty="0"/>
            <a:t>体系结构和</a:t>
          </a:r>
          <a:r>
            <a:rPr lang="en-US" sz="1800" kern="1200" dirty="0"/>
            <a:t>B/S</a:t>
          </a:r>
          <a:r>
            <a:rPr lang="zh-CN" sz="1800" kern="1200" dirty="0"/>
            <a:t>体系结构有何不同之处？</a:t>
          </a:r>
        </a:p>
      </dsp:txBody>
      <dsp:txXfrm rot="-5400000">
        <a:off x="837945" y="928562"/>
        <a:ext cx="7353672" cy="70212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bList2">
  <dgm:title val=""/>
  <dgm:desc val=""/>
  <dgm:catLst>
    <dgm:cat type="list" pri="7000"/>
    <dgm:cat type="convert" pri="16000"/>
    <dgm:cat type="picture" pri="28000"/>
    <dgm:cat type="pictureconvert" pri="28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dir/>
      <dgm:animLvl val="lvl"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w" for="ch" ptType="sibTrans" refType="w" refFor="ch" refForName="compNode" op="equ" fact="0.08"/>
      <dgm:constr type="sp" refType="w" refFor="ch" refForName="compNode" op="equ" fact="0.16"/>
      <dgm:constr type="primFontSz" for="des" forName="parentText" op="equ" val="65"/>
      <dgm:constr type="primFontSz" for="des" forName="childRect" op="equ" val="65"/>
    </dgm:constrLst>
    <dgm:ruleLst/>
    <dgm:forEach name="nodesForEach" axis="ch" ptType="node">
      <dgm:layoutNode name="compNode">
        <dgm:alg type="composite">
          <dgm:param type="ar" val="0.943"/>
        </dgm:alg>
        <dgm:shape xmlns:r="http://schemas.openxmlformats.org/officeDocument/2006/relationships" r:blip="">
          <dgm:adjLst/>
        </dgm:shape>
        <dgm:presOf/>
        <dgm:choose name="Name3">
          <dgm:if name="Name4" axis="self" func="var" arg="dir" op="equ" val="norm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l" for="ch" forName="childRect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l" for="ch" forName="parentText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l" for="ch" forName="parentRect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r" for="ch" forName="adorn" refType="w"/>
            </dgm:constrLst>
          </dgm:if>
          <dgm:else name="Name5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r" for="ch" forName="childRect" refType="w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r" for="ch" forName="parentText" refType="w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r" for="ch" forName="parentRect" refType="w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l" for="ch" forName="adorn"/>
            </dgm:constrLst>
          </dgm:else>
        </dgm:choose>
        <dgm:ruleLst/>
        <dgm:layoutNode name="childRect" styleLbl="b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2SameRect" r:blip="">
            <dgm:adjLst>
              <dgm:adj idx="1" val="0.08"/>
            </dgm:adjLst>
          </dgm:shape>
          <dgm:presOf axis="des" ptType="node"/>
          <dgm:constrLst>
            <dgm:constr type="secFontSz" refType="primFontSz"/>
            <dgm:constr type="tMarg" refType="primFontSz" fact="0.3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Text">
          <dgm:varLst>
            <dgm:chMax val="0"/>
            <dgm:bulletEnabled val="1"/>
          </dgm:varLst>
          <dgm:choose name="Name6">
            <dgm:if name="Name7" func="var" arg="dir" op="equ" val="norm">
              <dgm:alg type="tx">
                <dgm:param type="parTxLTRAlign" val="l"/>
                <dgm:param type="parTxRTLAlign" val="l"/>
              </dgm:alg>
            </dgm:if>
            <dgm:else name="Name8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ect" r:blip="" zOrderOff="1" hideGeom="1">
            <dgm:adjLst/>
          </dgm:shape>
          <dgm:presOf axis="self" ptType="node"/>
          <dgm:constrLst>
            <dgm:constr type="tMarg"/>
            <dgm:constr type="bMarg"/>
            <dgm:constr type="lMarg" refType="primFontSz" fact="0.3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Rect" styleLbl="alignNode1">
          <dgm:alg type="sp"/>
          <dgm:shape xmlns:r="http://schemas.openxmlformats.org/officeDocument/2006/relationships" type="rect" r:blip="">
            <dgm:adjLst/>
          </dgm:shape>
          <dgm:presOf axis="self" ptType="node"/>
          <dgm:constrLst/>
          <dgm:ruleLst/>
        </dgm:layoutNode>
        <dgm:layoutNode name="adorn" styleLbl="fgAccFollowNod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w" val="1"/>
            <dgm:constr type="h" refType="w"/>
          </dgm:constrLst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457201"/>
            <a:ext cx="7772400" cy="3200400"/>
          </a:xfrm>
        </p:spPr>
        <p:txBody>
          <a:bodyPr anchor="b">
            <a:noAutofit/>
          </a:bodyPr>
          <a:lstStyle>
            <a:lvl1pPr>
              <a:lnSpc>
                <a:spcPct val="100000"/>
              </a:lnSpc>
              <a:defRPr sz="8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714750"/>
            <a:ext cx="6400800" cy="9144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9/11</a:t>
            </a:fld>
            <a:endParaRPr lang="zh-CN" alt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9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9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buFont typeface="Arial" pitchFamily="34" charset="0"/>
              <a:buChar char="•"/>
              <a:defRPr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9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1028701"/>
            <a:ext cx="7772400" cy="1878806"/>
          </a:xfrm>
        </p:spPr>
        <p:txBody>
          <a:bodyPr anchor="b"/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4800" kern="12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051573"/>
            <a:ext cx="7772400" cy="848915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9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Oval 6"/>
          <p:cNvSpPr/>
          <p:nvPr/>
        </p:nvSpPr>
        <p:spPr>
          <a:xfrm>
            <a:off x="4495800" y="2943225"/>
            <a:ext cx="84772" cy="63579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4695825" y="2943225"/>
            <a:ext cx="84772" cy="63579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4296728" y="2943225"/>
            <a:ext cx="84772" cy="63579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4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9/1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65760" y="1200150"/>
            <a:ext cx="4041648" cy="339471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00150"/>
            <a:ext cx="4040188" cy="4572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1" y="1200150"/>
            <a:ext cx="4041775" cy="4572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9/11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457200" y="1659636"/>
            <a:ext cx="4041648" cy="293522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672584" y="1659637"/>
            <a:ext cx="4041648" cy="293489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9/11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9/11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07088" y="200025"/>
            <a:ext cx="3008313" cy="1571625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>
                <a:effectLst>
                  <a:outerShdw blurRad="50800" dist="25400" dir="5400000" algn="t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9138" y="204788"/>
            <a:ext cx="4995863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07088" y="1828801"/>
            <a:ext cx="3008313" cy="2765822"/>
          </a:xfrm>
        </p:spPr>
        <p:txBody>
          <a:bodyPr>
            <a:normAutofit/>
          </a:bodyPr>
          <a:lstStyle>
            <a:lvl1pPr marL="0" indent="0" algn="ctr">
              <a:lnSpc>
                <a:spcPct val="125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9/1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9576" y="171450"/>
            <a:ext cx="5711824" cy="671513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08126" y="857250"/>
            <a:ext cx="6054724" cy="3405783"/>
          </a:xfrm>
          <a:ln w="76200">
            <a:solidFill>
              <a:schemeClr val="bg1"/>
            </a:solidFill>
          </a:ln>
          <a:effectLst>
            <a:outerShdw blurRad="88900" dist="50800" dir="5400000" algn="ctr" rotWithShape="0">
              <a:srgbClr val="000000">
                <a:alpha val="25000"/>
              </a:srgbClr>
            </a:outerShdw>
          </a:effectLst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9576" y="4357688"/>
            <a:ext cx="5711824" cy="40005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9/1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20015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63348" y="4767263"/>
            <a:ext cx="2085975" cy="273844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530820CF-B880-4189-942D-D702A7CBA730}" type="datetimeFigureOut">
              <a:rPr lang="zh-CN" altLang="en-US" smtClean="0"/>
              <a:t>2018/9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59166" y="4767263"/>
            <a:ext cx="2847975" cy="273844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43279" y="4767263"/>
            <a:ext cx="561975" cy="273844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Oval 6"/>
          <p:cNvSpPr/>
          <p:nvPr/>
        </p:nvSpPr>
        <p:spPr>
          <a:xfrm>
            <a:off x="8457760" y="4874538"/>
            <a:ext cx="84772" cy="63579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Oval 7"/>
          <p:cNvSpPr/>
          <p:nvPr/>
        </p:nvSpPr>
        <p:spPr>
          <a:xfrm>
            <a:off x="569119" y="4874538"/>
            <a:ext cx="84772" cy="63579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ctr" defTabSz="914400" rtl="0" eaLnBrk="1" latinLnBrk="0" hangingPunct="1">
        <a:lnSpc>
          <a:spcPts val="5800"/>
        </a:lnSpc>
        <a:spcBef>
          <a:spcPct val="0"/>
        </a:spcBef>
        <a:buNone/>
        <a:defRPr sz="5400" kern="1200">
          <a:solidFill>
            <a:schemeClr val="tx2"/>
          </a:solidFill>
          <a:effectLst>
            <a:outerShdw blurRad="63500" dist="38100" dir="5400000" algn="t" rotWithShape="0">
              <a:prstClr val="black">
                <a:alpha val="25000"/>
              </a:prstClr>
            </a:outerShdw>
          </a:effectLst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7" Type="http://schemas.openxmlformats.org/officeDocument/2006/relationships/image" Target="../media/image4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457201"/>
            <a:ext cx="7772400" cy="771677"/>
          </a:xfrm>
        </p:spPr>
        <p:txBody>
          <a:bodyPr/>
          <a:lstStyle/>
          <a:p>
            <a:r>
              <a:rPr lang="en-US" altLang="zh-CN" sz="3600" dirty="0"/>
              <a:t>《</a:t>
            </a:r>
            <a:r>
              <a:rPr lang="zh-CN" altLang="en-US" sz="3600" dirty="0"/>
              <a:t>商务网站设计与开发</a:t>
            </a:r>
            <a:r>
              <a:rPr lang="en-US" altLang="zh-CN" sz="3600" dirty="0"/>
              <a:t>》</a:t>
            </a:r>
            <a:endParaRPr lang="zh-CN" altLang="en-US" sz="36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zh-CN" altLang="en-US" dirty="0"/>
              <a:t>温浩宇  李慧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西安电子科技大学</a:t>
            </a: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0155" y="1723319"/>
            <a:ext cx="792815" cy="1080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标题 1"/>
          <p:cNvSpPr txBox="1">
            <a:spLocks/>
          </p:cNvSpPr>
          <p:nvPr/>
        </p:nvSpPr>
        <p:spPr>
          <a:xfrm>
            <a:off x="683568" y="3003798"/>
            <a:ext cx="7772400" cy="596458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sz="80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zh-CN" altLang="en-US" sz="3600" dirty="0"/>
              <a:t>第</a:t>
            </a:r>
            <a:r>
              <a:rPr lang="en-US" altLang="zh-CN" sz="3600" dirty="0"/>
              <a:t>1</a:t>
            </a:r>
            <a:r>
              <a:rPr lang="zh-CN" altLang="en-US" sz="3600" dirty="0"/>
              <a:t>章 </a:t>
            </a:r>
            <a:r>
              <a:rPr lang="en-US" altLang="zh-CN" sz="3600" dirty="0"/>
              <a:t>Web</a:t>
            </a:r>
            <a:r>
              <a:rPr lang="zh-CN" altLang="en-US" sz="3600" dirty="0"/>
              <a:t>技术概述</a:t>
            </a:r>
          </a:p>
        </p:txBody>
      </p:sp>
      <p:pic>
        <p:nvPicPr>
          <p:cNvPr id="3074" name="Picture 2" descr="https://timgsa.baidu.com/timg?image&amp;quality=80&amp;size=b9999_10000&amp;sec=1493707801922&amp;di=a778f19d7f0d1e13a6f35b73b9469273&amp;imgtype=0&amp;src=http%3A%2F%2Fpic.baike.soso.com%2Fp%2F20120826%2Fbki-20120826090810-1627753076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32" y="1636161"/>
            <a:ext cx="1254435" cy="12544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8624568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.4 HTML</a:t>
            </a:r>
            <a:r>
              <a:rPr lang="zh-CN" altLang="en-US" sz="4800" dirty="0"/>
              <a:t>文档结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endParaRPr lang="zh-CN" altLang="en-US" dirty="0"/>
          </a:p>
          <a:p>
            <a:r>
              <a:rPr lang="zh-CN" altLang="en-US" dirty="0"/>
              <a:t>在</a:t>
            </a:r>
            <a:r>
              <a:rPr lang="en-US" altLang="zh-CN" dirty="0"/>
              <a:t>HTML</a:t>
            </a:r>
            <a:r>
              <a:rPr lang="zh-CN" altLang="en-US" dirty="0"/>
              <a:t>中任何标签皆由”</a:t>
            </a:r>
            <a:r>
              <a:rPr lang="en-US" altLang="zh-CN" dirty="0"/>
              <a:t>&lt;”</a:t>
            </a:r>
            <a:r>
              <a:rPr lang="zh-CN" altLang="en-US" dirty="0"/>
              <a:t>及”</a:t>
            </a:r>
            <a:r>
              <a:rPr lang="en-US" altLang="zh-CN" dirty="0"/>
              <a:t>&gt;”</a:t>
            </a:r>
            <a:r>
              <a:rPr lang="zh-CN" altLang="en-US" dirty="0"/>
              <a:t>所围住，如 </a:t>
            </a:r>
            <a:r>
              <a:rPr lang="en-US" altLang="zh-CN" dirty="0"/>
              <a:t>&lt;P&gt;</a:t>
            </a:r>
            <a:r>
              <a:rPr lang="zh-CN" altLang="en-US" dirty="0"/>
              <a:t>，标签名与小于号之间不能留有空白字符。在起始标签之标签名前加上符号”</a:t>
            </a:r>
            <a:r>
              <a:rPr lang="en-US" altLang="zh-CN" dirty="0"/>
              <a:t>/”</a:t>
            </a:r>
            <a:r>
              <a:rPr lang="zh-CN" altLang="en-US" dirty="0"/>
              <a:t>便是其终结标签，如 </a:t>
            </a:r>
            <a:r>
              <a:rPr lang="en-US" altLang="zh-CN" dirty="0"/>
              <a:t>&lt;/font&gt;</a:t>
            </a:r>
            <a:r>
              <a:rPr lang="zh-CN" altLang="en-US" dirty="0"/>
              <a:t>。标签字母大小写皆可。</a:t>
            </a:r>
          </a:p>
          <a:p>
            <a:r>
              <a:rPr lang="zh-CN" altLang="en-US" dirty="0"/>
              <a:t>由开始标签和终结标签所构成的对象可以称为</a:t>
            </a:r>
            <a:r>
              <a:rPr lang="en-US" altLang="zh-CN" dirty="0"/>
              <a:t>HTML</a:t>
            </a:r>
            <a:r>
              <a:rPr lang="zh-CN" altLang="en-US" dirty="0"/>
              <a:t>元素（或</a:t>
            </a:r>
            <a:r>
              <a:rPr lang="en-US" altLang="zh-CN" dirty="0"/>
              <a:t>HTML</a:t>
            </a:r>
            <a:r>
              <a:rPr lang="zh-CN" altLang="en-US" dirty="0"/>
              <a:t>对象）。元素带有参数，也称为元素的属性。参数只可加于起始标签中。熟悉面向对象程序设计的开发人员更习惯将它们称为“</a:t>
            </a:r>
            <a:r>
              <a:rPr lang="en-US" altLang="zh-CN" dirty="0"/>
              <a:t>HTML</a:t>
            </a:r>
            <a:r>
              <a:rPr lang="zh-CN" altLang="en-US" dirty="0"/>
              <a:t>对象和属性” 。</a:t>
            </a:r>
          </a:p>
          <a:p>
            <a:r>
              <a:rPr lang="zh-CN" altLang="en-US" dirty="0"/>
              <a:t>通常在一个完整的</a:t>
            </a:r>
            <a:r>
              <a:rPr lang="en-US" altLang="zh-CN" dirty="0"/>
              <a:t>HTML</a:t>
            </a:r>
            <a:r>
              <a:rPr lang="zh-CN" altLang="en-US" dirty="0"/>
              <a:t>文件中，</a:t>
            </a:r>
            <a:r>
              <a:rPr lang="en-US" altLang="zh-CN" dirty="0"/>
              <a:t>html</a:t>
            </a:r>
            <a:r>
              <a:rPr lang="zh-CN" altLang="en-US" dirty="0"/>
              <a:t>元素是</a:t>
            </a:r>
            <a:r>
              <a:rPr lang="en-US" altLang="zh-CN" dirty="0"/>
              <a:t>HTML</a:t>
            </a:r>
            <a:r>
              <a:rPr lang="zh-CN" altLang="en-US" dirty="0"/>
              <a:t>文档的根元素，其中包含二个部份：头部元素和体部元素，它们分别被包含在</a:t>
            </a:r>
            <a:r>
              <a:rPr lang="en-US" altLang="zh-CN" dirty="0"/>
              <a:t>&lt;head&gt;</a:t>
            </a:r>
            <a:r>
              <a:rPr lang="zh-CN" altLang="en-US" dirty="0"/>
              <a:t>标签和</a:t>
            </a:r>
            <a:r>
              <a:rPr lang="en-US" altLang="zh-CN" dirty="0"/>
              <a:t>&lt;body&gt;</a:t>
            </a:r>
            <a:r>
              <a:rPr lang="zh-CN" altLang="en-US" dirty="0"/>
              <a:t>标签中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2194964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.5 </a:t>
            </a:r>
            <a:r>
              <a:rPr lang="zh-CN" altLang="en-US" sz="4800" dirty="0"/>
              <a:t>思考题</a:t>
            </a:r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85019988"/>
              </p:ext>
            </p:extLst>
          </p:nvPr>
        </p:nvGraphicFramePr>
        <p:xfrm>
          <a:off x="527875" y="1707654"/>
          <a:ext cx="8229600" cy="208823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58205254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/>
              <a:t>内容</a:t>
            </a: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33891381"/>
              </p:ext>
            </p:extLst>
          </p:nvPr>
        </p:nvGraphicFramePr>
        <p:xfrm>
          <a:off x="457200" y="1200151"/>
          <a:ext cx="4762872" cy="339447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图片 4">
            <a:extLst>
              <a:ext uri="{FF2B5EF4-FFF2-40B4-BE49-F238E27FC236}">
                <a16:creationId xmlns:a16="http://schemas.microsoft.com/office/drawing/2014/main" id="{3081E35B-1120-42FB-A994-5CBCE87D2A1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770984" y="411510"/>
            <a:ext cx="2915816" cy="4145201"/>
          </a:xfrm>
          <a:prstGeom prst="rect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</p:pic>
    </p:spTree>
    <p:extLst>
      <p:ext uri="{BB962C8B-B14F-4D97-AF65-F5344CB8AC3E}">
        <p14:creationId xmlns:p14="http://schemas.microsoft.com/office/powerpoint/2010/main" val="205143631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.1 Web</a:t>
            </a:r>
            <a:r>
              <a:rPr lang="zh-CN" altLang="en-US" sz="4800" dirty="0"/>
              <a:t>系统简介</a:t>
            </a:r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72187155"/>
              </p:ext>
            </p:extLst>
          </p:nvPr>
        </p:nvGraphicFramePr>
        <p:xfrm>
          <a:off x="457200" y="1200150"/>
          <a:ext cx="8229600" cy="33940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5179043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.1 Web</a:t>
            </a:r>
            <a:r>
              <a:rPr lang="zh-CN" altLang="en-US" sz="4800" dirty="0"/>
              <a:t>系统简介</a:t>
            </a:r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03569267"/>
              </p:ext>
            </p:extLst>
          </p:nvPr>
        </p:nvGraphicFramePr>
        <p:xfrm>
          <a:off x="457200" y="1200150"/>
          <a:ext cx="8229600" cy="33940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59297351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.2 B/S</a:t>
            </a:r>
            <a:r>
              <a:rPr lang="zh-CN" altLang="en-US" sz="4800" dirty="0"/>
              <a:t>结构和</a:t>
            </a:r>
            <a:r>
              <a:rPr lang="en-US" altLang="zh-CN" sz="4800" dirty="0"/>
              <a:t>Web</a:t>
            </a:r>
            <a:r>
              <a:rPr lang="zh-CN" altLang="en-US" sz="4800" dirty="0"/>
              <a:t>应用程序</a:t>
            </a:r>
          </a:p>
        </p:txBody>
      </p:sp>
      <p:pic>
        <p:nvPicPr>
          <p:cNvPr id="1026" name="Picture 2" descr="https://timgsa.baidu.com/timg?image&amp;quality=80&amp;size=b9999_10000&amp;sec=1493463561671&amp;di=53082d4f26edc23cc33b36caf7b8cd18&amp;imgtype=0&amp;src=http%3A%2F%2Fimg.ph.126.net%2FIapHvcjSSwY5fut3wUhDPg%3D%3D%2F3692670219467371603.bm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323073"/>
            <a:ext cx="3600399" cy="27608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s://timgsa.baidu.com/timg?image&amp;quality=80&amp;size=b9999_10000&amp;sec=1494058312&amp;di=2a8994aeb7b76aec20bc903cd1aa718e&amp;imgtype=jpg&amp;er=1&amp;src=http%3A%2F%2Fimages.51cto.com%2Ffiles%2Fuploadimg%2F20091110%2F114331115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8283" y="1335949"/>
            <a:ext cx="3701456" cy="27479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3076726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.2 B/S</a:t>
            </a:r>
            <a:r>
              <a:rPr lang="zh-CN" altLang="en-US" sz="4800" dirty="0"/>
              <a:t>结构和</a:t>
            </a:r>
            <a:r>
              <a:rPr lang="en-US" altLang="zh-CN" sz="4800" dirty="0"/>
              <a:t>Web</a:t>
            </a:r>
            <a:r>
              <a:rPr lang="zh-CN" altLang="en-US" sz="4800" dirty="0"/>
              <a:t>应用程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372200" y="1347614"/>
            <a:ext cx="2242592" cy="366688"/>
          </a:xfrm>
        </p:spPr>
        <p:txBody>
          <a:bodyPr>
            <a:normAutofit fontScale="85000" lnSpcReduction="10000"/>
          </a:bodyPr>
          <a:lstStyle/>
          <a:p>
            <a:pPr marL="0" indent="0" algn="ctr">
              <a:buNone/>
            </a:pPr>
            <a:r>
              <a:rPr lang="en-US" altLang="zh-CN" dirty="0"/>
              <a:t>B/S</a:t>
            </a:r>
            <a:r>
              <a:rPr lang="zh-CN" altLang="zh-CN" dirty="0"/>
              <a:t>的系统结构图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2544"/>
              </p:ext>
            </p:extLst>
          </p:nvPr>
        </p:nvGraphicFramePr>
        <p:xfrm>
          <a:off x="1475656" y="1075565"/>
          <a:ext cx="4608512" cy="38006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r:id="rId3" imgW="6109317" imgH="5041024" progId="Visio.Drawing.11">
                  <p:embed/>
                </p:oleObj>
              </mc:Choice>
              <mc:Fallback>
                <p:oleObj r:id="rId3" imgW="6109317" imgH="504102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1075565"/>
                        <a:ext cx="4608512" cy="38006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7539726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.2 B/S</a:t>
            </a:r>
            <a:r>
              <a:rPr lang="zh-CN" altLang="en-US" sz="4800" dirty="0"/>
              <a:t>结构和</a:t>
            </a:r>
            <a:r>
              <a:rPr lang="en-US" altLang="zh-CN" sz="4800" dirty="0"/>
              <a:t>Web</a:t>
            </a:r>
            <a:r>
              <a:rPr lang="zh-CN" altLang="en-US" sz="4800" dirty="0"/>
              <a:t>应用程序</a:t>
            </a:r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60365770"/>
              </p:ext>
            </p:extLst>
          </p:nvPr>
        </p:nvGraphicFramePr>
        <p:xfrm>
          <a:off x="971600" y="1200150"/>
          <a:ext cx="6729444" cy="33940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21989530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.3 HTML</a:t>
            </a:r>
            <a:r>
              <a:rPr lang="zh-CN" altLang="en-US" sz="4800" dirty="0"/>
              <a:t>简介</a:t>
            </a:r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03472688"/>
              </p:ext>
            </p:extLst>
          </p:nvPr>
        </p:nvGraphicFramePr>
        <p:xfrm>
          <a:off x="457200" y="1200150"/>
          <a:ext cx="8229600" cy="33940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13087779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.4 HTML</a:t>
            </a:r>
            <a:r>
              <a:rPr lang="zh-CN" altLang="en-US" sz="4800" dirty="0"/>
              <a:t>文档结构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13"/>
          </p:nvPr>
        </p:nvSpPr>
        <p:spPr>
          <a:xfrm>
            <a:off x="1187624" y="1200150"/>
            <a:ext cx="4752528" cy="1934055"/>
          </a:xfrm>
        </p:spPr>
        <p:txBody>
          <a:bodyPr>
            <a:normAutofit fontScale="62500" lnSpcReduction="20000"/>
          </a:bodyPr>
          <a:lstStyle/>
          <a:p>
            <a:r>
              <a:rPr lang="en-US" altLang="zh-CN" dirty="0"/>
              <a:t>&lt;html&gt;</a:t>
            </a:r>
            <a:endParaRPr lang="zh-CN" altLang="zh-CN" dirty="0"/>
          </a:p>
          <a:p>
            <a:r>
              <a:rPr lang="en-US" altLang="zh-CN" dirty="0"/>
              <a:t>&lt;head&gt;</a:t>
            </a:r>
            <a:endParaRPr lang="zh-CN" altLang="zh-CN" dirty="0"/>
          </a:p>
          <a:p>
            <a:r>
              <a:rPr lang="en-US" altLang="zh-CN" dirty="0"/>
              <a:t>    &lt;title&gt;</a:t>
            </a:r>
            <a:r>
              <a:rPr lang="zh-CN" altLang="zh-CN" dirty="0"/>
              <a:t>网页制作教学</a:t>
            </a:r>
            <a:r>
              <a:rPr lang="en-US" altLang="zh-CN" dirty="0"/>
              <a:t>&lt;/title&gt;</a:t>
            </a:r>
            <a:endParaRPr lang="zh-CN" altLang="zh-CN" dirty="0"/>
          </a:p>
          <a:p>
            <a:r>
              <a:rPr lang="en-US" altLang="zh-CN" dirty="0"/>
              <a:t>&lt;/head&gt;</a:t>
            </a:r>
            <a:endParaRPr lang="zh-CN" altLang="zh-CN" dirty="0"/>
          </a:p>
          <a:p>
            <a:r>
              <a:rPr lang="en-US" altLang="zh-CN" dirty="0"/>
              <a:t>&lt;body&gt;</a:t>
            </a:r>
            <a:endParaRPr lang="zh-CN" altLang="zh-CN" dirty="0"/>
          </a:p>
          <a:p>
            <a:r>
              <a:rPr lang="en-US" altLang="zh-CN" dirty="0"/>
              <a:t>    Hello World!</a:t>
            </a:r>
            <a:endParaRPr lang="zh-CN" altLang="zh-CN" dirty="0"/>
          </a:p>
          <a:p>
            <a:r>
              <a:rPr lang="en-US" altLang="zh-CN" dirty="0"/>
              <a:t>&lt;/body&gt;</a:t>
            </a:r>
            <a:endParaRPr lang="zh-CN" altLang="zh-CN" dirty="0"/>
          </a:p>
          <a:p>
            <a:r>
              <a:rPr lang="en-US" altLang="zh-CN" dirty="0"/>
              <a:t>&lt;/html&gt;</a:t>
            </a:r>
            <a:endParaRPr lang="zh-CN" altLang="zh-CN" dirty="0"/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3074" name="图片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1880" y="2211710"/>
            <a:ext cx="4104456" cy="25650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33122440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主管人员">
  <a:themeElements>
    <a:clrScheme name="主管人员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6076B4"/>
      </a:accent1>
      <a:accent2>
        <a:srgbClr val="9C5252"/>
      </a:accent2>
      <a:accent3>
        <a:srgbClr val="E68422"/>
      </a:accent3>
      <a:accent4>
        <a:srgbClr val="846648"/>
      </a:accent4>
      <a:accent5>
        <a:srgbClr val="63891F"/>
      </a:accent5>
      <a:accent6>
        <a:srgbClr val="758085"/>
      </a:accent6>
      <a:hlink>
        <a:srgbClr val="3399FF"/>
      </a:hlink>
      <a:folHlink>
        <a:srgbClr val="B2B2B2"/>
      </a:folHlink>
    </a:clrScheme>
    <a:fontScheme name="主管人员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主管人员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50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50000">
              <a:schemeClr val="phClr">
                <a:tint val="80000"/>
                <a:satMod val="250000"/>
              </a:schemeClr>
            </a:gs>
            <a:gs pos="76000">
              <a:schemeClr val="phClr">
                <a:tint val="90000"/>
                <a:shade val="90000"/>
                <a:satMod val="200000"/>
              </a:schemeClr>
            </a:gs>
            <a:gs pos="92000">
              <a:schemeClr val="phClr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xecutive</Template>
  <TotalTime>180</TotalTime>
  <Words>1029</Words>
  <Application>Microsoft Office PowerPoint</Application>
  <PresentationFormat>全屏显示(16:9)</PresentationFormat>
  <Paragraphs>78</Paragraphs>
  <Slides>1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19" baseType="lpstr">
      <vt:lpstr>宋体</vt:lpstr>
      <vt:lpstr>幼圆</vt:lpstr>
      <vt:lpstr>Arial</vt:lpstr>
      <vt:lpstr>Century Gothic</vt:lpstr>
      <vt:lpstr>Courier New</vt:lpstr>
      <vt:lpstr>Palatino Linotype</vt:lpstr>
      <vt:lpstr>主管人员</vt:lpstr>
      <vt:lpstr>Visio.Drawing.11</vt:lpstr>
      <vt:lpstr>《商务网站设计与开发》</vt:lpstr>
      <vt:lpstr>内容</vt:lpstr>
      <vt:lpstr>1.1 Web系统简介</vt:lpstr>
      <vt:lpstr>1.1 Web系统简介</vt:lpstr>
      <vt:lpstr>1.2 B/S结构和Web应用程序</vt:lpstr>
      <vt:lpstr>1.2 B/S结构和Web应用程序</vt:lpstr>
      <vt:lpstr>1.2 B/S结构和Web应用程序</vt:lpstr>
      <vt:lpstr>1.3 HTML简介</vt:lpstr>
      <vt:lpstr>1.4 HTML文档结构</vt:lpstr>
      <vt:lpstr>1.4 HTML文档结构</vt:lpstr>
      <vt:lpstr>1.5 思考题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.NET技术概述</dc:title>
  <dc:creator>Henry</dc:creator>
  <cp:lastModifiedBy>温 浩宇</cp:lastModifiedBy>
  <cp:revision>32</cp:revision>
  <dcterms:created xsi:type="dcterms:W3CDTF">2015-12-06T10:13:51Z</dcterms:created>
  <dcterms:modified xsi:type="dcterms:W3CDTF">2018-09-11T15:28:35Z</dcterms:modified>
</cp:coreProperties>
</file>